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proofErr w:type="spellStart"/>
      <w:r w:rsidRPr="00BB65FD">
        <w:rPr>
          <w:szCs w:val="28"/>
        </w:rPr>
        <w:t>Минобрнауки</w:t>
      </w:r>
      <w:proofErr w:type="spellEnd"/>
      <w:r w:rsidRPr="00BB65FD">
        <w:rPr>
          <w:szCs w:val="28"/>
        </w:rPr>
        <w:t xml:space="preserve"> России</w:t>
      </w:r>
    </w:p>
    <w:p w14:paraId="4B877E26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4658F4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4658F4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4658F4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4658F4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sdt>
      <w:sdtPr>
        <w:rPr>
          <w:rFonts w:ascii="Times New Roman" w:eastAsia="Calibri" w:hAnsi="Times New Roman" w:cs="Times New Roman"/>
          <w:color w:val="auto"/>
          <w:sz w:val="28"/>
          <w:szCs w:val="22"/>
          <w:lang w:eastAsia="en-US"/>
        </w:rPr>
        <w:id w:val="1709135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2CA7706" w14:textId="77777777" w:rsidR="00F457A1" w:rsidRDefault="00F457A1" w:rsidP="004658F4">
          <w:pPr>
            <w:pStyle w:val="a8"/>
            <w:tabs>
              <w:tab w:val="left" w:pos="284"/>
            </w:tabs>
            <w:ind w:firstLine="426"/>
          </w:pPr>
          <w:r>
            <w:t>Оглавление</w:t>
          </w:r>
        </w:p>
        <w:p w14:paraId="558D0543" w14:textId="015EC0BC" w:rsidR="00CF7573" w:rsidRDefault="00F457A1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3188483" w:history="1">
            <w:r w:rsidR="00CF7573" w:rsidRPr="00CE345B">
              <w:rPr>
                <w:rStyle w:val="a9"/>
                <w:noProof/>
              </w:rPr>
              <w:t>1 Введ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E0FC9F0" w14:textId="5A5A114D" w:rsidR="00CF7573" w:rsidRDefault="00450D3D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4" w:history="1">
            <w:r w:rsidR="00CF7573" w:rsidRPr="00CE345B">
              <w:rPr>
                <w:rStyle w:val="a9"/>
                <w:noProof/>
              </w:rPr>
              <w:t>2 Аналитический обзор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EC2B38F" w14:textId="7738C80B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5" w:history="1">
            <w:r w:rsidR="00CF7573" w:rsidRPr="00CE345B">
              <w:rPr>
                <w:rStyle w:val="a9"/>
                <w:noProof/>
              </w:rPr>
              <w:t>2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E6F57B4" w14:textId="0A713408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6" w:history="1">
            <w:r w:rsidR="00CF7573" w:rsidRPr="00CE345B">
              <w:rPr>
                <w:rStyle w:val="a9"/>
                <w:noProof/>
              </w:rPr>
              <w:t>2.2 Общая характеристика и особенности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0847DAA" w14:textId="6B70EC0A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7" w:history="1">
            <w:r w:rsidR="00CF7573" w:rsidRPr="00CE345B">
              <w:rPr>
                <w:rStyle w:val="a9"/>
                <w:noProof/>
              </w:rPr>
              <w:t>2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8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35D5C48A" w14:textId="3CAEF7AF" w:rsidR="00CF7573" w:rsidRDefault="00450D3D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8" w:history="1">
            <w:r w:rsidR="00CF7573" w:rsidRPr="00CE345B">
              <w:rPr>
                <w:rStyle w:val="a9"/>
                <w:noProof/>
                <w:lang w:val="en-US"/>
              </w:rPr>
              <w:t>3</w:t>
            </w:r>
            <w:r w:rsidR="00CF7573" w:rsidRPr="00CE345B">
              <w:rPr>
                <w:rStyle w:val="a9"/>
                <w:noProof/>
              </w:rPr>
              <w:t xml:space="preserve"> Цель и задачи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0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64E1BD8B" w14:textId="395E8552" w:rsidR="00CF7573" w:rsidRDefault="00450D3D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89" w:history="1">
            <w:r w:rsidR="00CF7573" w:rsidRPr="00CE345B">
              <w:rPr>
                <w:rStyle w:val="a9"/>
                <w:noProof/>
              </w:rPr>
              <w:t>4 Технологическая часть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8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1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3316E6A" w14:textId="40611969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0" w:history="1">
            <w:r w:rsidR="00CF7573" w:rsidRPr="00CE345B">
              <w:rPr>
                <w:rStyle w:val="a9"/>
                <w:noProof/>
              </w:rPr>
              <w:t>4.1 Формализованное описание процесса интегрирования водяного знака в изображение как объекта обработки и информации.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0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1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A65A815" w14:textId="5ABBFCC1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1" w:history="1">
            <w:r w:rsidR="00CF7573" w:rsidRPr="00CE345B">
              <w:rPr>
                <w:rStyle w:val="a9"/>
                <w:noProof/>
                <w:lang w:val="en-US"/>
              </w:rPr>
              <w:t>4</w:t>
            </w:r>
            <w:r w:rsidR="00CF7573" w:rsidRPr="00CE345B">
              <w:rPr>
                <w:rStyle w:val="a9"/>
                <w:noProof/>
              </w:rPr>
              <w:t>.2 Постановка задачи обработки информации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1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1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08EE03BA" w14:textId="6555D87F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2" w:history="1">
            <w:r w:rsidR="00CF7573" w:rsidRPr="00CE345B">
              <w:rPr>
                <w:rStyle w:val="a9"/>
                <w:noProof/>
              </w:rPr>
              <w:t>4.3 Разработка функциональной структуры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2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2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2E119EBC" w14:textId="4C5F5A46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3" w:history="1">
            <w:r w:rsidR="00CF7573" w:rsidRPr="00CE345B">
              <w:rPr>
                <w:rStyle w:val="a9"/>
                <w:noProof/>
              </w:rPr>
              <w:t>4.4 Разработка компонентов математического обеспечени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3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2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7503538E" w14:textId="0A3B968C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4" w:history="1">
            <w:r w:rsidR="00CF7573" w:rsidRPr="00CE345B">
              <w:rPr>
                <w:rStyle w:val="a9"/>
                <w:noProof/>
              </w:rPr>
              <w:t>4.5 Разработка структуры интерфейса пользователя приложения для интегрирования водяного знака в изображение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4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1BA976CF" w14:textId="448FAE20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5" w:history="1">
            <w:r w:rsidR="00CF7573" w:rsidRPr="00CE345B">
              <w:rPr>
                <w:rStyle w:val="a9"/>
                <w:noProof/>
              </w:rPr>
              <w:t>4.6 Описание структур данных и алгоритмов (формат представления данных в памяти и на внешних носителях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5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4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F3F9F5E" w14:textId="2C652DDA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6" w:history="1">
            <w:r w:rsidR="00CF7573" w:rsidRPr="00CE345B">
              <w:rPr>
                <w:rStyle w:val="a9"/>
                <w:noProof/>
              </w:rPr>
              <w:t>4.7 Описание структуры программы (модули, основные функции, классы и т. д.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6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5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6D1AD84" w14:textId="61EF7DA0" w:rsidR="00CF7573" w:rsidRDefault="00450D3D">
          <w:pPr>
            <w:pStyle w:val="2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7" w:history="1">
            <w:r w:rsidR="00CF7573" w:rsidRPr="00CE345B">
              <w:rPr>
                <w:rStyle w:val="a9"/>
                <w:noProof/>
              </w:rPr>
              <w:t>4.8 Тестирование программного комплекса (на примере интегрирования водяного знака в изображение)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7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16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44FA8F06" w14:textId="798D4236" w:rsidR="00CF7573" w:rsidRDefault="00450D3D">
          <w:pPr>
            <w:pStyle w:val="11"/>
            <w:tabs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8" w:history="1">
            <w:r w:rsidR="00CF7573" w:rsidRPr="00CE345B">
              <w:rPr>
                <w:rStyle w:val="a9"/>
                <w:noProof/>
                <w:lang w:val="en-US"/>
              </w:rPr>
              <w:t>5</w:t>
            </w:r>
            <w:r w:rsidR="00CF7573" w:rsidRPr="00CE345B">
              <w:rPr>
                <w:rStyle w:val="a9"/>
                <w:noProof/>
              </w:rPr>
              <w:t xml:space="preserve"> Итоги выполнения курсового проекта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8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22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B4DAC80" w14:textId="35157950" w:rsidR="00CF7573" w:rsidRDefault="00450D3D">
          <w:pPr>
            <w:pStyle w:val="11"/>
            <w:tabs>
              <w:tab w:val="left" w:pos="440"/>
              <w:tab w:val="right" w:leader="dot" w:pos="9346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3188499" w:history="1">
            <w:r w:rsidR="00CF7573" w:rsidRPr="00CE345B">
              <w:rPr>
                <w:rStyle w:val="a9"/>
                <w:noProof/>
              </w:rPr>
              <w:t>6</w:t>
            </w:r>
            <w:r w:rsidR="00CF7573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CF7573" w:rsidRPr="00CE345B">
              <w:rPr>
                <w:rStyle w:val="a9"/>
                <w:noProof/>
              </w:rPr>
              <w:t>Список использованной литературы</w:t>
            </w:r>
            <w:r w:rsidR="00CF7573">
              <w:rPr>
                <w:noProof/>
                <w:webHidden/>
              </w:rPr>
              <w:tab/>
            </w:r>
            <w:r w:rsidR="00CF7573">
              <w:rPr>
                <w:noProof/>
                <w:webHidden/>
              </w:rPr>
              <w:fldChar w:fldCharType="begin"/>
            </w:r>
            <w:r w:rsidR="00CF7573">
              <w:rPr>
                <w:noProof/>
                <w:webHidden/>
              </w:rPr>
              <w:instrText xml:space="preserve"> PAGEREF _Toc73188499 \h </w:instrText>
            </w:r>
            <w:r w:rsidR="00CF7573">
              <w:rPr>
                <w:noProof/>
                <w:webHidden/>
              </w:rPr>
            </w:r>
            <w:r w:rsidR="00CF7573">
              <w:rPr>
                <w:noProof/>
                <w:webHidden/>
              </w:rPr>
              <w:fldChar w:fldCharType="separate"/>
            </w:r>
            <w:r w:rsidR="0020306A">
              <w:rPr>
                <w:noProof/>
                <w:webHidden/>
              </w:rPr>
              <w:t>23</w:t>
            </w:r>
            <w:r w:rsidR="00CF7573">
              <w:rPr>
                <w:noProof/>
                <w:webHidden/>
              </w:rPr>
              <w:fldChar w:fldCharType="end"/>
            </w:r>
          </w:hyperlink>
        </w:p>
        <w:p w14:paraId="555C36C5" w14:textId="554F12B1" w:rsidR="00F457A1" w:rsidRDefault="00F457A1" w:rsidP="004658F4">
          <w:pPr>
            <w:tabs>
              <w:tab w:val="left" w:pos="284"/>
            </w:tabs>
            <w:ind w:firstLine="426"/>
          </w:pPr>
          <w:r>
            <w:rPr>
              <w:b/>
              <w:bCs/>
            </w:rPr>
            <w:fldChar w:fldCharType="end"/>
          </w:r>
        </w:p>
      </w:sdtContent>
    </w:sdt>
    <w:p w14:paraId="4DADF6A9" w14:textId="7AA0332A" w:rsidR="00BE480D" w:rsidRDefault="00BE480D" w:rsidP="004658F4">
      <w:pPr>
        <w:tabs>
          <w:tab w:val="left" w:pos="284"/>
        </w:tabs>
        <w:ind w:firstLine="426"/>
      </w:pPr>
    </w:p>
    <w:p w14:paraId="6ED7DCCC" w14:textId="53F0F49F" w:rsidR="00ED4C34" w:rsidRDefault="00ED4C34" w:rsidP="004658F4">
      <w:pPr>
        <w:tabs>
          <w:tab w:val="left" w:pos="284"/>
        </w:tabs>
        <w:ind w:firstLine="426"/>
      </w:pPr>
    </w:p>
    <w:p w14:paraId="5DE54C5B" w14:textId="4ED51D7C" w:rsidR="00ED4C34" w:rsidRDefault="00ED4C34" w:rsidP="004658F4">
      <w:pPr>
        <w:tabs>
          <w:tab w:val="left" w:pos="284"/>
        </w:tabs>
        <w:ind w:firstLine="426"/>
      </w:pPr>
    </w:p>
    <w:p w14:paraId="60D8EAC6" w14:textId="77777777" w:rsidR="00ED4C34" w:rsidRDefault="00ED4C34" w:rsidP="004658F4">
      <w:pPr>
        <w:tabs>
          <w:tab w:val="left" w:pos="284"/>
        </w:tabs>
        <w:ind w:firstLine="426"/>
      </w:pPr>
    </w:p>
    <w:p w14:paraId="25DC9C18" w14:textId="77777777" w:rsidR="00BE480D" w:rsidRDefault="00BE480D" w:rsidP="004658F4">
      <w:pPr>
        <w:tabs>
          <w:tab w:val="left" w:pos="284"/>
        </w:tabs>
        <w:ind w:firstLine="426"/>
      </w:pPr>
      <w:bookmarkStart w:id="0" w:name="_GoBack"/>
      <w:bookmarkEnd w:id="0"/>
    </w:p>
    <w:p w14:paraId="1B5D115F" w14:textId="77777777" w:rsidR="00BE480D" w:rsidRDefault="00BE480D" w:rsidP="004658F4">
      <w:pPr>
        <w:tabs>
          <w:tab w:val="left" w:pos="284"/>
        </w:tabs>
        <w:ind w:firstLine="426"/>
      </w:pPr>
    </w:p>
    <w:p w14:paraId="5C703C62" w14:textId="77777777" w:rsidR="00BE480D" w:rsidRPr="006C5AF0" w:rsidRDefault="00BE480D" w:rsidP="004658F4">
      <w:pPr>
        <w:tabs>
          <w:tab w:val="left" w:pos="284"/>
        </w:tabs>
        <w:ind w:firstLine="426"/>
      </w:pPr>
    </w:p>
    <w:p w14:paraId="49B48C06" w14:textId="7634204E" w:rsidR="00004D04" w:rsidRDefault="00004D04" w:rsidP="004658F4">
      <w:pPr>
        <w:pStyle w:val="1"/>
        <w:tabs>
          <w:tab w:val="left" w:pos="284"/>
        </w:tabs>
        <w:ind w:firstLine="426"/>
      </w:pPr>
      <w:bookmarkStart w:id="1" w:name="_Toc73188483"/>
      <w:r>
        <w:lastRenderedPageBreak/>
        <w:t>1 Введение</w:t>
      </w:r>
      <w:bookmarkEnd w:id="1"/>
    </w:p>
    <w:p w14:paraId="6FD1956C" w14:textId="0C8EB8BF" w:rsidR="00E41456" w:rsidRDefault="00E41456" w:rsidP="004658F4">
      <w:pPr>
        <w:tabs>
          <w:tab w:val="left" w:pos="284"/>
        </w:tabs>
        <w:ind w:firstLine="426"/>
        <w:rPr>
          <w:shd w:val="clear" w:color="auto" w:fill="FFFFFF"/>
        </w:rPr>
      </w:pPr>
      <w:r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нельзя не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>
        <w:rPr>
          <w:shd w:val="clear" w:color="auto" w:fill="FFFFFF"/>
        </w:rPr>
        <w:t>.</w:t>
      </w:r>
    </w:p>
    <w:p w14:paraId="4274D7B7" w14:textId="77777777" w:rsidR="00993538" w:rsidRDefault="00B227F9" w:rsidP="004658F4">
      <w:pPr>
        <w:tabs>
          <w:tab w:val="left" w:pos="284"/>
        </w:tabs>
        <w:ind w:firstLine="426"/>
      </w:pPr>
      <w:r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4F564682" w:rsidR="00B227F9" w:rsidRDefault="00993538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Pr="00993538">
        <w:t>брендировать</w:t>
      </w:r>
      <w:proofErr w:type="spellEnd"/>
      <w:r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>
          <w:rPr>
            <w:rStyle w:val="a9"/>
            <w:color w:val="auto"/>
          </w:rPr>
          <w:t>1</w:t>
        </w:r>
        <w:r w:rsidR="002D7513" w:rsidRPr="00AF021D">
          <w:rPr>
            <w:rStyle w:val="a9"/>
            <w:color w:val="auto"/>
          </w:rPr>
          <w:t>]</w:t>
        </w:r>
      </w:hyperlink>
    </w:p>
    <w:p w14:paraId="43D8FB79" w14:textId="2B531906" w:rsidR="00004D04" w:rsidRPr="002D7513" w:rsidRDefault="00B3437B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r>
        <w:t xml:space="preserve">Водяной знак можно накладывать с помощью множества различных </w:t>
      </w:r>
      <w:hyperlink r:id="rId8" w:tooltip="Растровый графический редактор" w:history="1">
        <w:r w:rsidRPr="00B3437B">
          <w:t>графический редактор</w:t>
        </w:r>
      </w:hyperlink>
      <w:r>
        <w:t>ов</w:t>
      </w:r>
      <w:r w:rsidRPr="00B3437B">
        <w:t xml:space="preserve">, </w:t>
      </w:r>
      <w:r>
        <w:t>но обычно они очень сложны и в них надо разбираться. Поэтому</w:t>
      </w:r>
      <w:r w:rsidR="002D7513">
        <w:t xml:space="preserve"> существу</w:t>
      </w:r>
      <w:r>
        <w:t xml:space="preserve">ют </w:t>
      </w:r>
      <w:r w:rsidR="007F6EB9">
        <w:t>приложения,</w:t>
      </w:r>
      <w:r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2D7513" w:rsidRPr="002D7513">
        <w:rPr>
          <w:szCs w:val="28"/>
          <w:bdr w:val="none" w:sz="0" w:space="0" w:color="auto" w:frame="1"/>
        </w:rPr>
        <w:t xml:space="preserve">. </w:t>
      </w:r>
      <w:hyperlink w:anchor="_Список_использованной_литературы" w:history="1">
        <w:r w:rsidR="002D7513" w:rsidRPr="00AF021D">
          <w:rPr>
            <w:rStyle w:val="a9"/>
            <w:color w:val="auto"/>
          </w:rPr>
          <w:t>[</w:t>
        </w:r>
        <w:r w:rsidR="002D7513" w:rsidRPr="002D7513">
          <w:rPr>
            <w:rStyle w:val="a9"/>
            <w:color w:val="auto"/>
          </w:rPr>
          <w:t>2</w:t>
        </w:r>
        <w:r w:rsidR="002D7513" w:rsidRPr="00AF021D">
          <w:rPr>
            <w:rStyle w:val="a9"/>
            <w:color w:val="auto"/>
          </w:rPr>
          <w:t>]</w:t>
        </w:r>
      </w:hyperlink>
    </w:p>
    <w:p w14:paraId="635965D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80DD9E8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466D84F4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2925F3A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745C250F" w14:textId="77777777" w:rsidR="002D7513" w:rsidRPr="002D7513" w:rsidRDefault="002D7513" w:rsidP="004658F4">
      <w:p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4658F4">
      <w:pPr>
        <w:tabs>
          <w:tab w:val="left" w:pos="284"/>
        </w:tabs>
        <w:ind w:firstLine="426"/>
        <w:sectPr w:rsidR="002D7513" w:rsidRPr="002D7513" w:rsidSect="00F457A1">
          <w:footerReference w:type="default" r:id="rId9"/>
          <w:footerReference w:type="first" r:id="rId1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074AAA9D" w:rsidR="00BE480D" w:rsidRPr="00E71B0C" w:rsidRDefault="00CF7573" w:rsidP="004658F4">
      <w:pPr>
        <w:pStyle w:val="1"/>
        <w:tabs>
          <w:tab w:val="left" w:pos="284"/>
        </w:tabs>
        <w:ind w:firstLine="426"/>
      </w:pPr>
      <w:bookmarkStart w:id="2" w:name="_Toc73188484"/>
      <w:r w:rsidRPr="00CF7573">
        <w:lastRenderedPageBreak/>
        <w:t>2</w:t>
      </w:r>
      <w:r w:rsidR="00BE480D">
        <w:t xml:space="preserve"> Аналитический обзор</w:t>
      </w:r>
      <w:bookmarkEnd w:id="2"/>
    </w:p>
    <w:p w14:paraId="69CB2A13" w14:textId="3FE015A1" w:rsidR="007F6EB9" w:rsidRPr="007F6EB9" w:rsidRDefault="00CF7573" w:rsidP="004658F4">
      <w:pPr>
        <w:pStyle w:val="2"/>
        <w:tabs>
          <w:tab w:val="left" w:pos="284"/>
        </w:tabs>
        <w:ind w:firstLine="426"/>
      </w:pPr>
      <w:bookmarkStart w:id="3" w:name="_Toc73188485"/>
      <w:r w:rsidRPr="00CF7573">
        <w:t>2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3"/>
    </w:p>
    <w:p w14:paraId="10A8BAF9" w14:textId="5D39DB96" w:rsidR="007F6EB9" w:rsidRDefault="007F6EB9" w:rsidP="004658F4">
      <w:pPr>
        <w:tabs>
          <w:tab w:val="left" w:pos="284"/>
        </w:tabs>
        <w:ind w:firstLine="426"/>
        <w:rPr>
          <w:bdr w:val="none" w:sz="0" w:space="0" w:color="auto" w:frame="1"/>
        </w:rPr>
      </w:pPr>
      <w:r>
        <w:t>Программы для интегрирования водяного знака в изображение:</w:t>
      </w:r>
    </w:p>
    <w:p w14:paraId="36C61907" w14:textId="14742FA6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004D04">
        <w:rPr>
          <w:bdr w:val="none" w:sz="0" w:space="0" w:color="auto" w:frame="1"/>
          <w:lang w:val="en-GB"/>
        </w:rPr>
        <w:t>4.3</w:t>
      </w:r>
    </w:p>
    <w:p w14:paraId="68BAEDAB" w14:textId="5F182BFC" w:rsidR="00BE480D" w:rsidRPr="009C15DF" w:rsidRDefault="00BE480D" w:rsidP="004658F4">
      <w:pPr>
        <w:tabs>
          <w:tab w:val="left" w:pos="284"/>
        </w:tabs>
        <w:ind w:left="-142" w:firstLine="426"/>
        <w:jc w:val="center"/>
      </w:pPr>
      <w:r>
        <w:fldChar w:fldCharType="begin"/>
      </w:r>
      <w:r w:rsidRPr="009C15DF">
        <w:instrText xml:space="preserve"> </w:instrText>
      </w:r>
      <w:r w:rsidRPr="00495CA5">
        <w:rPr>
          <w:lang w:val="en-US"/>
        </w:rPr>
        <w:instrText>INCLUDEPICTURE</w:instrText>
      </w:r>
      <w:r w:rsidRPr="009C15DF">
        <w:instrText xml:space="preserve"> "</w:instrText>
      </w:r>
      <w:r w:rsidRPr="00495CA5">
        <w:rPr>
          <w:lang w:val="en-US"/>
        </w:rPr>
        <w:instrText>https</w:instrText>
      </w:r>
      <w:r w:rsidRPr="009C15DF">
        <w:instrText>://</w:instrText>
      </w:r>
      <w:r w:rsidRPr="00495CA5">
        <w:rPr>
          <w:lang w:val="en-US"/>
        </w:rPr>
        <w:instrText>lumpics</w:instrText>
      </w:r>
      <w:r w:rsidRPr="009C15DF">
        <w:instrText>.</w:instrText>
      </w:r>
      <w:r w:rsidRPr="00495CA5">
        <w:rPr>
          <w:lang w:val="en-US"/>
        </w:rPr>
        <w:instrText>ru</w:instrText>
      </w:r>
      <w:r w:rsidRPr="009C15DF">
        <w:instrText>/</w:instrText>
      </w:r>
      <w:r w:rsidRPr="00495CA5">
        <w:rPr>
          <w:lang w:val="en-US"/>
        </w:rPr>
        <w:instrText>wp</w:instrText>
      </w:r>
      <w:r w:rsidRPr="009C15DF">
        <w:instrText>-</w:instrText>
      </w:r>
      <w:r w:rsidRPr="00495CA5">
        <w:rPr>
          <w:lang w:val="en-US"/>
        </w:rPr>
        <w:instrText>content</w:instrText>
      </w:r>
      <w:r w:rsidRPr="009C15DF">
        <w:instrText>/</w:instrText>
      </w:r>
      <w:r w:rsidRPr="00495CA5">
        <w:rPr>
          <w:lang w:val="en-US"/>
        </w:rPr>
        <w:instrText>uploads</w:instrText>
      </w:r>
      <w:r w:rsidRPr="009C15DF">
        <w:instrText>/2019/11/</w:instrText>
      </w:r>
      <w:r w:rsidRPr="00495CA5">
        <w:rPr>
          <w:lang w:val="en-US"/>
        </w:rPr>
        <w:instrText>sozdanie</w:instrText>
      </w:r>
      <w:r w:rsidRPr="009C15DF">
        <w:instrText>-</w:instrText>
      </w:r>
      <w:r w:rsidRPr="00495CA5">
        <w:rPr>
          <w:lang w:val="en-US"/>
        </w:rPr>
        <w:instrText>vodyanogo</w:instrText>
      </w:r>
      <w:r w:rsidRPr="009C15DF">
        <w:instrText>-</w:instrText>
      </w:r>
      <w:r w:rsidRPr="00495CA5">
        <w:rPr>
          <w:lang w:val="en-US"/>
        </w:rPr>
        <w:instrText>znaka</w:instrText>
      </w:r>
      <w:r w:rsidRPr="009C15DF">
        <w:instrText>-</w:instrText>
      </w:r>
      <w:r w:rsidRPr="00495CA5">
        <w:rPr>
          <w:lang w:val="en-US"/>
        </w:rPr>
        <w:instrText>cherez</w:instrText>
      </w:r>
      <w:r w:rsidRPr="009C15DF">
        <w:instrText>-</w:instrText>
      </w:r>
      <w:r w:rsidRPr="00495CA5">
        <w:rPr>
          <w:lang w:val="en-US"/>
        </w:rPr>
        <w:instrText>programmu</w:instrText>
      </w:r>
      <w:r w:rsidRPr="009C15DF">
        <w:instrText>-</w:instrText>
      </w:r>
      <w:r w:rsidRPr="00495CA5">
        <w:rPr>
          <w:lang w:val="en-US"/>
        </w:rPr>
        <w:instrText>faststone</w:instrText>
      </w:r>
      <w:r w:rsidRPr="009C15DF">
        <w:instrText>-</w:instrText>
      </w:r>
      <w:r w:rsidRPr="00495CA5">
        <w:rPr>
          <w:lang w:val="en-US"/>
        </w:rPr>
        <w:instrText>photo</w:instrText>
      </w:r>
      <w:r w:rsidRPr="009C15DF">
        <w:instrText>-</w:instrText>
      </w:r>
      <w:r w:rsidRPr="00495CA5">
        <w:rPr>
          <w:lang w:val="en-US"/>
        </w:rPr>
        <w:instrText>resizer</w:instrText>
      </w:r>
      <w:r w:rsidRPr="009C15DF">
        <w:instrText>.</w:instrText>
      </w:r>
      <w:r w:rsidRPr="00495CA5">
        <w:rPr>
          <w:lang w:val="en-US"/>
        </w:rPr>
        <w:instrText>png</w:instrText>
      </w:r>
      <w:r w:rsidRPr="009C15DF">
        <w:instrText xml:space="preserve">" \* </w:instrText>
      </w:r>
      <w:r w:rsidRPr="00495CA5">
        <w:rPr>
          <w:lang w:val="en-US"/>
        </w:rPr>
        <w:instrText>MERGEFORMATINET</w:instrText>
      </w:r>
      <w:r w:rsidRPr="009C15DF">
        <w:instrText xml:space="preserve"> </w:instrText>
      </w:r>
      <w:r>
        <w:fldChar w:fldCharType="separate"/>
      </w:r>
      <w:r w:rsidR="00754520">
        <w:fldChar w:fldCharType="begin"/>
      </w:r>
      <w:r w:rsidR="00754520">
        <w:instrText xml:space="preserve"> INCLUDEPICTURE  "https://lumpics.ru/wp-content/uploads/2019/11/sozdanie-vodyanogo-znaka-cherez-programmu-faststone-photo-resizer.png" \* MERGEFORMATINET </w:instrText>
      </w:r>
      <w:r w:rsidR="00754520">
        <w:fldChar w:fldCharType="separate"/>
      </w:r>
      <w:r w:rsidR="00F457A1">
        <w:fldChar w:fldCharType="begin"/>
      </w:r>
      <w:r w:rsidR="00F457A1">
        <w:instrText xml:space="preserve"> INCLUDEPICTURE  "https://lumpics.ru/wp-content/uploads/2019/11/sozdanie-vodyanogo-znaka-cherez-programmu-faststone-photo-resizer.png" \* MERGEFORMATINET </w:instrText>
      </w:r>
      <w:r w:rsidR="00F457A1">
        <w:fldChar w:fldCharType="separate"/>
      </w:r>
      <w:r w:rsidR="00CA3CD8">
        <w:fldChar w:fldCharType="begin"/>
      </w:r>
      <w:r w:rsidR="00CA3CD8">
        <w:instrText xml:space="preserve"> INCLUDEPICTURE  "https://lumpics.ru/wp-content/uploads/2019/11/sozdanie-vodyanogo-znaka-cherez-programmu-faststone-photo-resizer.png" \* MERGEFORMATINET </w:instrText>
      </w:r>
      <w:r w:rsidR="00CA3CD8">
        <w:fldChar w:fldCharType="separate"/>
      </w:r>
      <w:r w:rsidR="00F26B16">
        <w:fldChar w:fldCharType="begin"/>
      </w:r>
      <w:r w:rsidR="00F26B16">
        <w:instrText xml:space="preserve"> INCLUDEPICTURE  "https://lumpics.ru/wp-content/uploads/2019/11/sozdanie-vodyanogo-znaka-cherez-programmu-faststone-photo-resizer.png" \* MERGEFORMATINET </w:instrText>
      </w:r>
      <w:r w:rsidR="00F26B16">
        <w:fldChar w:fldCharType="separate"/>
      </w:r>
      <w:r w:rsidR="001118D6">
        <w:fldChar w:fldCharType="begin"/>
      </w:r>
      <w:r w:rsidR="001118D6">
        <w:instrText xml:space="preserve"> INCLUDEPICTURE  "https://lumpics.ru/wp-content/uploads/2019/11/sozdanie-vodyanogo-znaka-cherez-programmu-faststone-photo-resizer.png" \* MERGEFORMATINET </w:instrText>
      </w:r>
      <w:r w:rsidR="001118D6">
        <w:fldChar w:fldCharType="separate"/>
      </w:r>
      <w:r w:rsidR="00F76CF0">
        <w:fldChar w:fldCharType="begin"/>
      </w:r>
      <w:r w:rsidR="00F76CF0">
        <w:instrText xml:space="preserve"> INCLUDEPICTURE  "https://lumpics.ru/wp-content/uploads/2019/11/sozdanie-vodyanogo-znaka-cherez-programmu-faststone-photo-resizer.png" \* MERGEFORMATINET </w:instrText>
      </w:r>
      <w:r w:rsidR="00F76CF0">
        <w:fldChar w:fldCharType="separate"/>
      </w:r>
      <w:r w:rsidR="00FB73F3">
        <w:fldChar w:fldCharType="begin"/>
      </w:r>
      <w:r w:rsidR="00FB73F3">
        <w:instrText xml:space="preserve"> INCLUDEPICTURE  "https://lumpics.ru/wp-content/uploads/2019/11/sozdanie-vodyanogo-znaka-cherez-programmu-faststone-photo-resizer.png" \* MERGEFORMATINET </w:instrText>
      </w:r>
      <w:r w:rsidR="00FB73F3">
        <w:fldChar w:fldCharType="separate"/>
      </w:r>
      <w:r w:rsidR="00C65B31">
        <w:fldChar w:fldCharType="begin"/>
      </w:r>
      <w:r w:rsidR="00C65B31">
        <w:instrText xml:space="preserve"> INCLUDEPICTURE  "https://lumpics.ru/wp-content/uploads/2019/11/sozdanie-vodyanogo-znaka-cherez-programmu-faststone-photo-resizer.png" \* MERGEFORMATINET </w:instrText>
      </w:r>
      <w:r w:rsidR="00C65B31">
        <w:fldChar w:fldCharType="separate"/>
      </w:r>
      <w:r w:rsidR="00004D04">
        <w:fldChar w:fldCharType="begin"/>
      </w:r>
      <w:r w:rsidR="00004D04">
        <w:instrText xml:space="preserve"> INCLUDEPICTURE  "https://lumpics.ru/wp-content/uploads/2019/11/sozdanie-vodyanogo-znaka-cherez-programmu-faststone-photo-resizer.png" \* MERGEFORMATINET </w:instrText>
      </w:r>
      <w:r w:rsidR="00004D04">
        <w:fldChar w:fldCharType="separate"/>
      </w:r>
      <w:r w:rsidR="00B3437B">
        <w:fldChar w:fldCharType="begin"/>
      </w:r>
      <w:r w:rsidR="00B3437B">
        <w:instrText xml:space="preserve"> INCLUDEPICTURE  "https://lumpics.ru/wp-content/uploads/2019/11/sozdanie-vodyanogo-znaka-cherez-programmu-faststone-photo-resizer.png" \* MERGEFORMATINET </w:instrText>
      </w:r>
      <w:r w:rsidR="00B3437B">
        <w:fldChar w:fldCharType="separate"/>
      </w:r>
      <w:r w:rsidR="00D12558">
        <w:fldChar w:fldCharType="begin"/>
      </w:r>
      <w:r w:rsidR="00D12558">
        <w:instrText xml:space="preserve"> INCLUDEPICTURE  "https://lumpics.ru/wp-content/uploads/2019/11/sozdanie-vodyanogo-znaka-cherez-programmu-faststone-photo-resizer.png" \* MERGEFORMATINET </w:instrText>
      </w:r>
      <w:r w:rsidR="00D12558">
        <w:fldChar w:fldCharType="separate"/>
      </w:r>
      <w:r w:rsidR="0066184A">
        <w:fldChar w:fldCharType="begin"/>
      </w:r>
      <w:r w:rsidR="0066184A">
        <w:instrText xml:space="preserve"> INCLUDEPICTURE  "https://lumpics.ru/wp-content/uploads/2019/11/sozdanie-vodyanogo-znaka-cherez-programmu-faststone-photo-resizer.png" \* MERGEFORMATINET </w:instrText>
      </w:r>
      <w:r w:rsidR="0066184A">
        <w:fldChar w:fldCharType="separate"/>
      </w:r>
      <w:r w:rsidR="00450D3D">
        <w:fldChar w:fldCharType="begin"/>
      </w:r>
      <w:r w:rsidR="00450D3D">
        <w:instrText xml:space="preserve"> INCLUDEPICTURE  "https://lumpics.ru/wp-content/uploads/2019/11/sozdanie-vodyanogo-znaka-cherez-programmu-faststone-photo-resizer.png" \* MERGEFORMATINET </w:instrText>
      </w:r>
      <w:r w:rsidR="00450D3D">
        <w:fldChar w:fldCharType="separate"/>
      </w:r>
      <w:r w:rsidR="00450D3D">
        <w:pict w14:anchorId="2E4DAF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Создание водяного знака через программу FastStone Photo Resizer" style="width:451.7pt;height:299.1pt">
            <v:imagedata r:id="rId11" r:href="rId12" cropbottom="2350f"/>
          </v:shape>
        </w:pict>
      </w:r>
      <w:r w:rsidR="00450D3D">
        <w:fldChar w:fldCharType="end"/>
      </w:r>
      <w:r w:rsidR="0066184A">
        <w:fldChar w:fldCharType="end"/>
      </w:r>
      <w:r w:rsidR="00D12558">
        <w:fldChar w:fldCharType="end"/>
      </w:r>
      <w:r w:rsidR="00B3437B">
        <w:fldChar w:fldCharType="end"/>
      </w:r>
      <w:r w:rsidR="00004D04">
        <w:fldChar w:fldCharType="end"/>
      </w:r>
      <w:r w:rsidR="00C65B31">
        <w:fldChar w:fldCharType="end"/>
      </w:r>
      <w:r w:rsidR="00FB73F3">
        <w:fldChar w:fldCharType="end"/>
      </w:r>
      <w:r w:rsidR="00F76CF0">
        <w:fldChar w:fldCharType="end"/>
      </w:r>
      <w:r w:rsidR="001118D6">
        <w:fldChar w:fldCharType="end"/>
      </w:r>
      <w:r w:rsidR="00F26B16">
        <w:fldChar w:fldCharType="end"/>
      </w:r>
      <w:r w:rsidR="00CA3CD8">
        <w:fldChar w:fldCharType="end"/>
      </w:r>
      <w:r w:rsidR="00F457A1">
        <w:fldChar w:fldCharType="end"/>
      </w:r>
      <w:r w:rsidR="00754520">
        <w:fldChar w:fldCharType="end"/>
      </w:r>
      <w:r>
        <w:fldChar w:fldCharType="end"/>
      </w:r>
      <w:r w:rsidRPr="009C15DF">
        <w:br/>
      </w:r>
      <w:r>
        <w:t>Рисунок</w:t>
      </w:r>
      <w:r w:rsidRPr="009C15DF">
        <w:t xml:space="preserve"> 1 – </w:t>
      </w:r>
      <w:r>
        <w:t>Интерфейс</w:t>
      </w:r>
      <w:r w:rsidRPr="009C15DF">
        <w:t xml:space="preserve"> </w:t>
      </w:r>
      <w:r w:rsidR="009C15DF">
        <w:t xml:space="preserve">приложения </w:t>
      </w:r>
      <w:r w:rsidRPr="00495CA5">
        <w:rPr>
          <w:bdr w:val="none" w:sz="0" w:space="0" w:color="auto" w:frame="1"/>
          <w:lang w:val="en-US"/>
        </w:rPr>
        <w:t>FastStone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Photo</w:t>
      </w:r>
      <w:r w:rsidRPr="009C15DF">
        <w:rPr>
          <w:bdr w:val="none" w:sz="0" w:space="0" w:color="auto" w:frame="1"/>
        </w:rPr>
        <w:t xml:space="preserve"> </w:t>
      </w:r>
      <w:r w:rsidRPr="00495CA5">
        <w:rPr>
          <w:bdr w:val="none" w:sz="0" w:space="0" w:color="auto" w:frame="1"/>
          <w:lang w:val="en-US"/>
        </w:rPr>
        <w:t>Resizer</w:t>
      </w:r>
    </w:p>
    <w:p w14:paraId="663CA7F0" w14:textId="3B1CF5F0" w:rsidR="00BE480D" w:rsidRDefault="005351C4" w:rsidP="004658F4">
      <w:pPr>
        <w:tabs>
          <w:tab w:val="left" w:pos="284"/>
        </w:tabs>
        <w:ind w:firstLine="426"/>
      </w:pPr>
      <w:r w:rsidRPr="00B227F9">
        <w:t>Возможности</w:t>
      </w:r>
      <w:r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400394D4" w14:textId="2E584A1E" w:rsidR="00BE480D" w:rsidRDefault="00BE480D" w:rsidP="004658F4">
      <w:pPr>
        <w:tabs>
          <w:tab w:val="left" w:pos="284"/>
        </w:tabs>
        <w:ind w:firstLine="426"/>
        <w:rPr>
          <w:rStyle w:val="a9"/>
          <w:color w:val="auto"/>
        </w:rPr>
      </w:pPr>
      <w:r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.</w:t>
      </w:r>
      <w:r w:rsidR="00AF021D" w:rsidRPr="00AF021D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  <w:lang w:val="en-GB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0C203BA4" w14:textId="77777777" w:rsidR="004658F4" w:rsidRPr="00AF021D" w:rsidRDefault="004658F4" w:rsidP="004658F4">
      <w:pPr>
        <w:tabs>
          <w:tab w:val="left" w:pos="284"/>
        </w:tabs>
        <w:ind w:firstLine="426"/>
      </w:pPr>
    </w:p>
    <w:p w14:paraId="64715F68" w14:textId="4B01328C" w:rsidR="00BE480D" w:rsidRPr="006C5AF0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lang w:val="en-US"/>
        </w:rPr>
      </w:pPr>
      <w:proofErr w:type="spellStart"/>
      <w:r w:rsidRPr="006C5AF0">
        <w:rPr>
          <w:bdr w:val="none" w:sz="0" w:space="0" w:color="auto" w:frame="1"/>
        </w:rPr>
        <w:lastRenderedPageBreak/>
        <w:t>Easy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>
        <w:rPr>
          <w:bdr w:val="none" w:sz="0" w:space="0" w:color="auto" w:frame="1"/>
          <w:lang w:val="en-GB"/>
        </w:rPr>
        <w:t xml:space="preserve"> v4.8</w:t>
      </w:r>
    </w:p>
    <w:p w14:paraId="5D1BDF8B" w14:textId="3603C9C4" w:rsidR="009C15DF" w:rsidRPr="009C15DF" w:rsidRDefault="00BE480D" w:rsidP="004658F4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  <w:lang w:val="en-US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"https://lumpics.ru/wp-content/uploads/2017/09/Dobavlenie-vodyanogo-znaka-Easy-Image-Modifier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 xml:space="preserve"> INCLUDEPICTURE  "https://lumpics.ru/wp-content/uploads/2017/09/Dobavlenie-vodyanogo-znaka-Easy-Image-Modifier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pict w14:anchorId="7541F6EA">
          <v:shape id="_x0000_i1026" type="#_x0000_t75" alt="Добавление водяного знака Easy Image Modifier" style="width:441.25pt;height:318.75pt">
            <v:imagedata r:id="rId13" r:href="rId14" cropbottom="2286f" cropleft="-6168f"/>
          </v:shape>
        </w:pict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9C15DF">
        <w:rPr>
          <w:rFonts w:ascii="Arial" w:hAnsi="Arial" w:cs="Arial"/>
          <w:color w:val="000000"/>
          <w:sz w:val="26"/>
          <w:szCs w:val="26"/>
          <w:lang w:val="en-US"/>
        </w:rPr>
        <w:br/>
      </w:r>
      <w:r w:rsidR="009C15DF">
        <w:t>Рисунок</w:t>
      </w:r>
      <w:r w:rsidR="009C15DF" w:rsidRPr="009C15DF">
        <w:rPr>
          <w:lang w:val="en-US"/>
        </w:rPr>
        <w:t xml:space="preserve"> 2 – </w:t>
      </w:r>
      <w:r w:rsidR="009C15DF">
        <w:t>Интерфейс</w:t>
      </w:r>
      <w:r w:rsidR="009C15DF" w:rsidRPr="009C15DF">
        <w:rPr>
          <w:lang w:val="en-US"/>
        </w:rPr>
        <w:t xml:space="preserve"> </w:t>
      </w:r>
      <w:r w:rsidR="009C15DF">
        <w:t>приложения</w:t>
      </w:r>
      <w:r w:rsidR="009C15DF" w:rsidRPr="009C15DF">
        <w:rPr>
          <w:lang w:val="en-US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Easy Image Modifier</w:t>
      </w:r>
    </w:p>
    <w:p w14:paraId="2094D2DB" w14:textId="12D1D117" w:rsidR="00BE480D" w:rsidRDefault="00BE480D" w:rsidP="004658F4">
      <w:pPr>
        <w:tabs>
          <w:tab w:val="left" w:pos="284"/>
        </w:tabs>
        <w:ind w:firstLine="426"/>
      </w:pPr>
      <w:r>
        <w:t xml:space="preserve">Чтобы осуществить наложение </w:t>
      </w:r>
      <w:r w:rsidR="004658F4">
        <w:t>водяного знака</w:t>
      </w:r>
      <w:r>
        <w:t xml:space="preserve"> на одно или сразу несколько изображений</w:t>
      </w:r>
      <w:r w:rsidRPr="006C5AF0">
        <w:t xml:space="preserve"> </w:t>
      </w:r>
      <w:r>
        <w:t xml:space="preserve">в этом приложении, </w:t>
      </w:r>
      <w:r w:rsidR="003352D8">
        <w:t>надо активировать</w:t>
      </w:r>
      <w:r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кнопку </w:t>
      </w:r>
      <w:r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«Обработать»</w:t>
      </w:r>
      <w:r w:rsidRPr="006C5AF0">
        <w:t>.</w:t>
      </w:r>
      <w:r>
        <w:t xml:space="preserve"> </w:t>
      </w:r>
      <w:r w:rsidR="003352D8">
        <w:t>В этом приложении нельзя</w:t>
      </w:r>
      <w:r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>
        <w:t>Photoshop</w:t>
      </w:r>
      <w:proofErr w:type="spellEnd"/>
      <w:r>
        <w:t xml:space="preserve">. </w:t>
      </w:r>
    </w:p>
    <w:p w14:paraId="0869D8A1" w14:textId="408ACCD4" w:rsidR="00BE480D" w:rsidRDefault="003352D8" w:rsidP="004658F4">
      <w:pPr>
        <w:tabs>
          <w:tab w:val="left" w:pos="284"/>
        </w:tabs>
        <w:ind w:firstLine="426"/>
        <w:rPr>
          <w:rStyle w:val="a9"/>
          <w:color w:val="auto"/>
        </w:rPr>
      </w:pPr>
      <w:r>
        <w:t>В этом приложении д</w:t>
      </w:r>
      <w:r w:rsidR="00BE480D">
        <w:t>оступны</w:t>
      </w:r>
      <w:r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.</w:t>
      </w:r>
      <w:r w:rsidR="00AF021D" w:rsidRPr="00AF021D">
        <w:t xml:space="preserve"> </w:t>
      </w:r>
      <w:hyperlink w:anchor="_Список_использованной_литературы" w:history="1">
        <w:r w:rsidR="00993538">
          <w:rPr>
            <w:rStyle w:val="a9"/>
            <w:color w:val="auto"/>
          </w:rPr>
          <w:t>[2</w:t>
        </w:r>
        <w:r w:rsidR="00AF021D" w:rsidRPr="00AF021D">
          <w:rPr>
            <w:rStyle w:val="a9"/>
            <w:color w:val="auto"/>
          </w:rPr>
          <w:t>]</w:t>
        </w:r>
      </w:hyperlink>
    </w:p>
    <w:p w14:paraId="27E0B7A2" w14:textId="1E2AF171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49F2978C" w14:textId="77777777" w:rsidR="00ED4C34" w:rsidRDefault="00ED4C3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77777777" w:rsidR="004658F4" w:rsidRPr="00AF021D" w:rsidRDefault="004658F4" w:rsidP="004658F4">
      <w:pPr>
        <w:tabs>
          <w:tab w:val="left" w:pos="284"/>
        </w:tabs>
        <w:ind w:firstLine="426"/>
      </w:pPr>
    </w:p>
    <w:p w14:paraId="5FA84D63" w14:textId="698CA60A" w:rsidR="00BE480D" w:rsidRDefault="00BE480D" w:rsidP="004658F4">
      <w:pPr>
        <w:numPr>
          <w:ilvl w:val="0"/>
          <w:numId w:val="2"/>
        </w:numPr>
        <w:tabs>
          <w:tab w:val="left" w:pos="284"/>
        </w:tabs>
        <w:ind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687ECD78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>
        <w:rPr>
          <w:rFonts w:ascii="Arial" w:hAnsi="Arial" w:cs="Arial"/>
          <w:color w:val="000000"/>
          <w:sz w:val="26"/>
          <w:szCs w:val="26"/>
        </w:rPr>
        <w:instrText xml:space="preserve"> INCLUDEPICTURE "https://lumpics.ru/wp-content/uploads/2017/11/Vodyanaya-marka-BImage-Studio.png" \* MERGEFORMATINET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11/Vodyanaya-marka-BImage-Studio.png" \* MERGEFORMATINET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pict w14:anchorId="7EAA63BE">
          <v:shape id="_x0000_i1027" type="#_x0000_t75" alt="Водяная марка BImage Studio" style="width:387.7pt;height:304pt">
            <v:imagedata r:id="rId15" r:href="rId16" cropbottom="3466f"/>
          </v:shape>
        </w:pict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609068BA" w14:textId="73489A4B" w:rsidR="00BE480D" w:rsidRDefault="00BE480D" w:rsidP="004658F4">
      <w:pPr>
        <w:tabs>
          <w:tab w:val="left" w:pos="284"/>
        </w:tabs>
        <w:ind w:firstLine="426"/>
        <w:rPr>
          <w:szCs w:val="28"/>
          <w:lang w:eastAsia="ru-RU"/>
        </w:rPr>
      </w:pPr>
      <w:r w:rsidRPr="006C5AF0">
        <w:rPr>
          <w:szCs w:val="28"/>
        </w:rPr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rPr>
          <w:szCs w:val="28"/>
        </w:rPr>
        <w:t>водяного знака</w:t>
      </w:r>
      <w:r w:rsidRPr="006C5AF0">
        <w:rPr>
          <w:szCs w:val="28"/>
        </w:rPr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>
        <w:rPr>
          <w:szCs w:val="28"/>
          <w:lang w:eastAsia="ru-RU"/>
        </w:rPr>
        <w:t xml:space="preserve"> </w:t>
      </w:r>
    </w:p>
    <w:p w14:paraId="56177B04" w14:textId="0AEC864A" w:rsidR="00EB73DA" w:rsidRDefault="00BE480D" w:rsidP="004658F4">
      <w:pPr>
        <w:tabs>
          <w:tab w:val="left" w:pos="284"/>
        </w:tabs>
        <w:ind w:firstLine="426"/>
        <w:rPr>
          <w:rStyle w:val="a9"/>
          <w:color w:val="auto"/>
        </w:rPr>
      </w:pPr>
      <w:r w:rsidRPr="006C5AF0">
        <w:rPr>
          <w:szCs w:val="28"/>
        </w:rPr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rPr>
          <w:szCs w:val="28"/>
        </w:rPr>
        <w:t>Также здесь</w:t>
      </w:r>
      <w:r w:rsidRPr="006C5AF0">
        <w:rPr>
          <w:szCs w:val="28"/>
        </w:rPr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 w:rsidRPr="00B3437B">
          <w:rPr>
            <w:rStyle w:val="a9"/>
            <w:color w:val="auto"/>
          </w:rPr>
          <w:t>2</w:t>
        </w:r>
        <w:r w:rsidR="00AF021D" w:rsidRPr="00AF021D">
          <w:rPr>
            <w:rStyle w:val="a9"/>
            <w:color w:val="auto"/>
          </w:rPr>
          <w:t>]</w:t>
        </w:r>
      </w:hyperlink>
    </w:p>
    <w:p w14:paraId="2EE8821A" w14:textId="77777777" w:rsidR="004658F4" w:rsidRDefault="004658F4" w:rsidP="004658F4">
      <w:pPr>
        <w:tabs>
          <w:tab w:val="left" w:pos="284"/>
        </w:tabs>
        <w:ind w:firstLine="426"/>
        <w:rPr>
          <w:rStyle w:val="a9"/>
          <w:color w:val="auto"/>
        </w:rPr>
      </w:pPr>
    </w:p>
    <w:p w14:paraId="2DF2CC62" w14:textId="1C6171D2" w:rsidR="00ED4C34" w:rsidRDefault="00EB73DA" w:rsidP="00ED4C34">
      <w:pPr>
        <w:tabs>
          <w:tab w:val="left" w:pos="284"/>
        </w:tabs>
        <w:ind w:left="142" w:firstLine="426"/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>В итоге можно сделать выводы</w:t>
      </w:r>
      <w:r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3059B481" w14:textId="77777777" w:rsidR="003C1F18" w:rsidRPr="00994B1E" w:rsidRDefault="003C1F18" w:rsidP="004658F4">
      <w:pPr>
        <w:tabs>
          <w:tab w:val="left" w:pos="284"/>
        </w:tabs>
        <w:ind w:left="142" w:firstLine="426"/>
        <w:rPr>
          <w:rStyle w:val="a9"/>
          <w:color w:val="auto"/>
          <w:u w:val="none"/>
        </w:rPr>
      </w:pPr>
    </w:p>
    <w:p w14:paraId="0F9AB05D" w14:textId="4F834906" w:rsidR="00BE480D" w:rsidRDefault="00CF7573" w:rsidP="004658F4">
      <w:pPr>
        <w:pStyle w:val="2"/>
        <w:tabs>
          <w:tab w:val="left" w:pos="284"/>
        </w:tabs>
        <w:ind w:firstLine="426"/>
      </w:pPr>
      <w:bookmarkStart w:id="4" w:name="_Toc73188486"/>
      <w:r w:rsidRPr="00CF7573">
        <w:t>2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4"/>
    </w:p>
    <w:p w14:paraId="3C6CA3E5" w14:textId="77777777" w:rsidR="00BE480D" w:rsidRPr="00DE1AB3" w:rsidRDefault="00BE480D" w:rsidP="004658F4">
      <w:pPr>
        <w:tabs>
          <w:tab w:val="left" w:pos="284"/>
        </w:tabs>
        <w:ind w:firstLine="426"/>
      </w:pPr>
      <w:r>
        <w:t>В приложении должны быть реализованы возможности</w:t>
      </w:r>
      <w:r w:rsidRPr="00DE1AB3">
        <w:t>:</w:t>
      </w:r>
    </w:p>
    <w:p w14:paraId="2ED8664D" w14:textId="77777777" w:rsidR="00BE480D" w:rsidRPr="00D73599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2 картинки</w:t>
      </w:r>
      <w:r w:rsidRPr="00D0052B">
        <w:rPr>
          <w:szCs w:val="28"/>
        </w:rPr>
        <w:t>,</w:t>
      </w:r>
      <w:r>
        <w:rPr>
          <w:szCs w:val="28"/>
        </w:rPr>
        <w:t xml:space="preserve"> которые он хочет преобразовать. Выбранные пользователем картинки будут отображаться.</w:t>
      </w:r>
    </w:p>
    <w:p w14:paraId="37BF00EC" w14:textId="2C2F6F0C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77777777" w:rsidR="00BE480D" w:rsidRPr="00D0052B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размер </w:t>
      </w:r>
      <w:r w:rsidRPr="00D73599">
        <w:rPr>
          <w:szCs w:val="28"/>
        </w:rPr>
        <w:t>водяного знака</w:t>
      </w:r>
      <w:r w:rsidRPr="00D0052B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6BE17C13" w14:textId="1493F985" w:rsidR="00BE480D" w:rsidRPr="00DC2F52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4658F4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прозрачность </w:t>
      </w:r>
      <w:r w:rsidRPr="00D73599">
        <w:rPr>
          <w:szCs w:val="28"/>
        </w:rPr>
        <w:t>водяного знака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а.</w:t>
      </w:r>
      <w:r w:rsidRPr="00D0052B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5E979FB1" w14:textId="61FADE68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6DC6B44" w14:textId="77777777" w:rsidR="003C1F18" w:rsidRPr="00DC2F52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 xml:space="preserve">у пользователя будет возможность изменять место расположения </w:t>
      </w:r>
      <w:r w:rsidRPr="00D73599">
        <w:rPr>
          <w:szCs w:val="28"/>
        </w:rPr>
        <w:t>водяного знака</w:t>
      </w:r>
      <w:r>
        <w:rPr>
          <w:szCs w:val="28"/>
        </w:rPr>
        <w:t xml:space="preserve"> на основном изображении</w:t>
      </w:r>
      <w:r w:rsidRPr="00D856AD">
        <w:rPr>
          <w:szCs w:val="28"/>
        </w:rPr>
        <w:t xml:space="preserve"> </w:t>
      </w:r>
      <w:r>
        <w:rPr>
          <w:szCs w:val="28"/>
        </w:rPr>
        <w:t>с помощью ползунков.</w:t>
      </w:r>
      <w:r w:rsidRPr="00D856AD">
        <w:rPr>
          <w:szCs w:val="28"/>
        </w:rPr>
        <w:t xml:space="preserve"> </w:t>
      </w:r>
      <w:r>
        <w:rPr>
          <w:szCs w:val="28"/>
        </w:rPr>
        <w:t>Изменения будут отображаться в отдельном окне.</w:t>
      </w:r>
    </w:p>
    <w:p w14:paraId="00605FCD" w14:textId="4632AECD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9C15DF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4658F4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77777777" w:rsidR="00BE480D" w:rsidRPr="00D856A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50F42728" w14:textId="27BE3D5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9C15DF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4658F4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725014D2" w:rsidR="00BE480D" w:rsidRPr="008259AA" w:rsidRDefault="00CF7573" w:rsidP="004658F4">
      <w:pPr>
        <w:pStyle w:val="2"/>
        <w:tabs>
          <w:tab w:val="left" w:pos="284"/>
        </w:tabs>
        <w:ind w:firstLine="426"/>
      </w:pPr>
      <w:bookmarkStart w:id="5" w:name="_Toc73188487"/>
      <w:r w:rsidRPr="00CF7573">
        <w:t>2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5"/>
    </w:p>
    <w:p w14:paraId="28E289C5" w14:textId="77777777" w:rsidR="005022ED" w:rsidRPr="009C15DF" w:rsidRDefault="005022ED" w:rsidP="004658F4">
      <w:pPr>
        <w:tabs>
          <w:tab w:val="left" w:pos="284"/>
        </w:tabs>
        <w:ind w:firstLine="426"/>
      </w:pPr>
      <w:r w:rsidRPr="009C15DF">
        <w:t xml:space="preserve">1) </w:t>
      </w:r>
      <w:r>
        <w:t xml:space="preserve">Сравнение С++ и </w:t>
      </w:r>
      <w:r>
        <w:rPr>
          <w:lang w:val="en-US"/>
        </w:rPr>
        <w:t>Java</w:t>
      </w:r>
      <w:r w:rsidRPr="009C15DF">
        <w:t>:</w:t>
      </w:r>
    </w:p>
    <w:p w14:paraId="15CC064A" w14:textId="77777777" w:rsidR="008259AA" w:rsidRDefault="008259AA" w:rsidP="004658F4">
      <w:pPr>
        <w:tabs>
          <w:tab w:val="left" w:pos="284"/>
        </w:tabs>
        <w:ind w:firstLine="426"/>
        <w:rPr>
          <w:rFonts w:eastAsia="Times New Roman"/>
        </w:rPr>
      </w:pPr>
      <w:r>
        <w:t xml:space="preserve">C++ и </w:t>
      </w:r>
      <w:proofErr w:type="spellStart"/>
      <w:r>
        <w:t>Java</w:t>
      </w:r>
      <w:proofErr w:type="spellEnd"/>
      <w:r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>
        <w:t>фреймворки</w:t>
      </w:r>
      <w:proofErr w:type="spellEnd"/>
      <w:r>
        <w:t xml:space="preserve"> этих языков.</w:t>
      </w:r>
    </w:p>
    <w:p w14:paraId="4F19EF71" w14:textId="77777777" w:rsidR="008259AA" w:rsidRDefault="008259AA" w:rsidP="004658F4">
      <w:pPr>
        <w:tabs>
          <w:tab w:val="left" w:pos="284"/>
        </w:tabs>
        <w:ind w:firstLine="426"/>
      </w:pPr>
      <w:r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4658F4">
      <w:pPr>
        <w:tabs>
          <w:tab w:val="left" w:pos="284"/>
        </w:tabs>
        <w:ind w:firstLine="426"/>
      </w:pPr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4658F4">
      <w:pPr>
        <w:tabs>
          <w:tab w:val="left" w:pos="284"/>
        </w:tabs>
        <w:ind w:firstLine="426"/>
      </w:pPr>
      <w:r>
        <w:lastRenderedPageBreak/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7777777" w:rsidR="005022ED" w:rsidRDefault="005022ED" w:rsidP="004658F4">
      <w:pPr>
        <w:tabs>
          <w:tab w:val="left" w:pos="284"/>
        </w:tabs>
        <w:ind w:firstLine="426"/>
      </w:pPr>
      <w:r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>
        <w:rPr>
          <w:shd w:val="clear" w:color="auto" w:fill="FFFFFF"/>
        </w:rPr>
        <w:t>Java</w:t>
      </w:r>
      <w:proofErr w:type="spellEnd"/>
      <w:r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5E989237" w:rsidR="005022ED" w:rsidRPr="002309BA" w:rsidRDefault="005022ED" w:rsidP="004658F4">
      <w:pPr>
        <w:tabs>
          <w:tab w:val="left" w:pos="284"/>
        </w:tabs>
        <w:ind w:firstLine="426"/>
      </w:pPr>
      <w:r>
        <w:t xml:space="preserve">Хотя у С++ есть и недостатки перед </w:t>
      </w:r>
      <w:r>
        <w:rPr>
          <w:lang w:val="en-US"/>
        </w:rPr>
        <w:t>Java</w:t>
      </w:r>
      <w:r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>
        <w:rPr>
          <w:rFonts w:eastAsia="Times New Roman"/>
        </w:rPr>
        <w:t xml:space="preserve"> </w:t>
      </w:r>
      <w:proofErr w:type="spellStart"/>
      <w:r>
        <w:t>Java</w:t>
      </w:r>
      <w:proofErr w:type="spellEnd"/>
      <w:r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>
        <w:t>Java</w:t>
      </w:r>
      <w:proofErr w:type="spellEnd"/>
      <w:r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</w:rPr>
          <w:t>3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2DCC382F" w14:textId="6AE03F79" w:rsidR="005022ED" w:rsidRPr="00F00192" w:rsidRDefault="005022ED" w:rsidP="004658F4">
      <w:pPr>
        <w:tabs>
          <w:tab w:val="left" w:pos="284"/>
        </w:tabs>
        <w:ind w:firstLine="426"/>
      </w:pPr>
      <w:r>
        <w:t>2) Сравнение С++ и С</w:t>
      </w:r>
      <w:r w:rsidR="00C15570" w:rsidRPr="00004D04">
        <w:t>#</w:t>
      </w:r>
      <w:r w:rsidRPr="00AB381C">
        <w:t>:</w:t>
      </w:r>
    </w:p>
    <w:p w14:paraId="0E9420BE" w14:textId="6F85D0E6" w:rsidR="00BE480D" w:rsidRPr="00AF021D" w:rsidRDefault="00AB381C" w:rsidP="004658F4">
      <w:pPr>
        <w:tabs>
          <w:tab w:val="left" w:pos="284"/>
        </w:tabs>
        <w:ind w:firstLine="426"/>
        <w:rPr>
          <w:szCs w:val="28"/>
        </w:rPr>
      </w:pPr>
      <w:r>
        <w:t>Достоинства С++ были рассмотрены выше</w:t>
      </w:r>
      <w:r w:rsidRPr="00AB381C">
        <w:t>,</w:t>
      </w:r>
      <w:r>
        <w:t xml:space="preserve"> </w:t>
      </w:r>
      <w:proofErr w:type="gramStart"/>
      <w:r>
        <w:t>в С</w:t>
      </w:r>
      <w:proofErr w:type="gramEnd"/>
      <w:r w:rsidRPr="00AB381C">
        <w:t xml:space="preserve"># </w:t>
      </w:r>
      <w:r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993538">
          <w:rPr>
            <w:rStyle w:val="a9"/>
            <w:color w:val="auto"/>
          </w:rPr>
          <w:t>4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7BA33C56" w:rsidR="00BE480D" w:rsidRPr="00AF021D" w:rsidRDefault="004B7988" w:rsidP="004658F4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</w:t>
      </w:r>
      <w:r w:rsidR="00ED4C34">
        <w:rPr>
          <w:szCs w:val="28"/>
        </w:rPr>
        <w:t xml:space="preserve">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  <w:r w:rsidR="00AF021D" w:rsidRPr="00AF021D">
        <w:rPr>
          <w:szCs w:val="28"/>
        </w:rPr>
        <w:t xml:space="preserve"> </w:t>
      </w:r>
    </w:p>
    <w:p w14:paraId="7675BBEF" w14:textId="77777777" w:rsidR="00C65B31" w:rsidRDefault="00C65B31" w:rsidP="004658F4">
      <w:pPr>
        <w:tabs>
          <w:tab w:val="left" w:pos="284"/>
        </w:tabs>
        <w:ind w:firstLine="426"/>
      </w:pPr>
    </w:p>
    <w:p w14:paraId="324B5EF8" w14:textId="77777777" w:rsidR="002D7513" w:rsidRDefault="002D7513" w:rsidP="004658F4">
      <w:pPr>
        <w:tabs>
          <w:tab w:val="left" w:pos="284"/>
        </w:tabs>
        <w:ind w:firstLine="426"/>
      </w:pPr>
    </w:p>
    <w:p w14:paraId="10872E6F" w14:textId="77777777" w:rsidR="002D7513" w:rsidRDefault="002D7513" w:rsidP="004658F4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ED4C34">
      <w:pPr>
        <w:spacing w:after="160" w:line="259" w:lineRule="auto"/>
        <w:jc w:val="left"/>
      </w:pPr>
      <w:r>
        <w:br w:type="page"/>
      </w:r>
    </w:p>
    <w:p w14:paraId="465B9BB6" w14:textId="52509E3D" w:rsidR="00BE480D" w:rsidRDefault="00CF7573" w:rsidP="004658F4">
      <w:pPr>
        <w:pStyle w:val="1"/>
        <w:tabs>
          <w:tab w:val="left" w:pos="284"/>
        </w:tabs>
        <w:ind w:firstLine="426"/>
      </w:pPr>
      <w:bookmarkStart w:id="6" w:name="_Toc73188488"/>
      <w:r w:rsidRPr="00450D3D">
        <w:lastRenderedPageBreak/>
        <w:t>3</w:t>
      </w:r>
      <w:r w:rsidR="00BE480D" w:rsidRPr="002430F0">
        <w:t xml:space="preserve"> Цель и задачи курсового проекта</w:t>
      </w:r>
      <w:bookmarkEnd w:id="6"/>
    </w:p>
    <w:p w14:paraId="43716FEE" w14:textId="77777777" w:rsidR="00BE480D" w:rsidRDefault="00BE480D" w:rsidP="00ED4C34">
      <w:pPr>
        <w:ind w:firstLine="426"/>
      </w:pPr>
      <w:r>
        <w:t>Целью курсового проекта является р</w:t>
      </w:r>
      <w:r w:rsidRPr="002430F0">
        <w:t>азработка приложения для интегрирования водяного знака в изображение.</w:t>
      </w:r>
    </w:p>
    <w:p w14:paraId="7EC6EA75" w14:textId="390F297D" w:rsidR="00ED4C34" w:rsidRDefault="00BE480D" w:rsidP="006D360B">
      <w:pPr>
        <w:ind w:firstLine="360"/>
      </w:pPr>
      <w:r>
        <w:t>Задача курсового проекта состоит в</w:t>
      </w:r>
      <w:r w:rsidR="00ED4C34">
        <w:t>:</w:t>
      </w:r>
    </w:p>
    <w:p w14:paraId="08A97561" w14:textId="77777777" w:rsidR="00ED4C34" w:rsidRPr="00ED4C34" w:rsidRDefault="00ED4C34" w:rsidP="00ED4C34">
      <w:pPr>
        <w:pStyle w:val="aa"/>
        <w:numPr>
          <w:ilvl w:val="0"/>
          <w:numId w:val="10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06B62C6E" w14:textId="6A20CC2D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0745CABE" w14:textId="0E6A00C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13AD99D8" w14:textId="16AD4F55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11C93C75" w14:textId="118B7E7E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F805D80" w14:textId="48C8F6C0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60AEEFA7" w14:textId="01DFCE93" w:rsidR="00ED4C34" w:rsidRPr="00ED4C34" w:rsidRDefault="00ED4C34" w:rsidP="00ED4C34">
      <w:pPr>
        <w:pStyle w:val="aa"/>
        <w:numPr>
          <w:ilvl w:val="0"/>
          <w:numId w:val="10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1AC26050" w14:textId="4CA6B6A0" w:rsidR="00ED4C34" w:rsidRPr="00ED4C34" w:rsidRDefault="00ED4C34" w:rsidP="00ED4C34">
      <w:pPr>
        <w:pStyle w:val="aa"/>
        <w:numPr>
          <w:ilvl w:val="0"/>
          <w:numId w:val="10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я водяного знака в изображение);</w:t>
      </w:r>
    </w:p>
    <w:p w14:paraId="5BDED376" w14:textId="77777777" w:rsidR="00BE480D" w:rsidRDefault="00BE480D" w:rsidP="00ED4C34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4658F4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362F3106" w:rsidR="00BE480D" w:rsidRPr="00887144" w:rsidRDefault="00CF7573" w:rsidP="004658F4">
      <w:pPr>
        <w:pStyle w:val="1"/>
        <w:tabs>
          <w:tab w:val="left" w:pos="284"/>
        </w:tabs>
        <w:ind w:firstLine="426"/>
      </w:pPr>
      <w:bookmarkStart w:id="7" w:name="_Toc73188489"/>
      <w:r w:rsidRPr="00CF7573">
        <w:lastRenderedPageBreak/>
        <w:t>4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7"/>
    </w:p>
    <w:p w14:paraId="73BCACF0" w14:textId="2EE7970B" w:rsidR="00BE480D" w:rsidRDefault="00CF7573" w:rsidP="004658F4">
      <w:pPr>
        <w:pStyle w:val="2"/>
        <w:tabs>
          <w:tab w:val="left" w:pos="284"/>
        </w:tabs>
        <w:ind w:firstLine="426"/>
        <w:rPr>
          <w:color w:val="000000"/>
        </w:rPr>
      </w:pPr>
      <w:bookmarkStart w:id="8" w:name="_Toc73188490"/>
      <w:r w:rsidRPr="00CF7573">
        <w:t>4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8"/>
    </w:p>
    <w:p w14:paraId="718AB2C4" w14:textId="565D0F1E" w:rsidR="006D360B" w:rsidRPr="006D360B" w:rsidRDefault="006D360B" w:rsidP="006D360B">
      <w:pPr>
        <w:ind w:firstLine="426"/>
      </w:pPr>
      <w:r>
        <w:t>На рисунке представлено ф</w:t>
      </w:r>
      <w:r w:rsidRPr="00887144">
        <w:t xml:space="preserve">ормализованное описание </w:t>
      </w:r>
      <w:r>
        <w:t>процесса интегрирования водяного знака в изображение</w:t>
      </w:r>
    </w:p>
    <w:p w14:paraId="75C80CCC" w14:textId="77777777" w:rsidR="00BF3AD9" w:rsidRPr="00BF3AD9" w:rsidRDefault="00BF3AD9" w:rsidP="004658F4">
      <w:pPr>
        <w:tabs>
          <w:tab w:val="left" w:pos="284"/>
        </w:tabs>
        <w:ind w:firstLine="426"/>
      </w:pPr>
    </w:p>
    <w:p w14:paraId="2843671A" w14:textId="67AB51A7" w:rsidR="00BE480D" w:rsidRDefault="00BE480D" w:rsidP="004658F4">
      <w:pPr>
        <w:tabs>
          <w:tab w:val="left" w:pos="284"/>
        </w:tabs>
        <w:ind w:firstLine="426"/>
        <w:jc w:val="center"/>
      </w:pPr>
      <w:r>
        <w:object w:dxaOrig="7590" w:dyaOrig="2610" w14:anchorId="051396FF">
          <v:shape id="_x0000_i1028" type="#_x0000_t75" style="width:379.1pt;height:131.7pt" o:ole="">
            <v:imagedata r:id="rId22" o:title=""/>
          </v:shape>
          <o:OLEObject Type="Embed" ProgID="Visio.Drawing.15" ShapeID="_x0000_i1028" DrawAspect="Content" ObjectID="_1683804894" r:id="rId23"/>
        </w:object>
      </w:r>
      <w:r w:rsidR="009C15DF">
        <w:br/>
      </w:r>
      <w:r w:rsidR="009C15DF">
        <w:rPr>
          <w:szCs w:val="28"/>
        </w:rPr>
        <w:t xml:space="preserve">Рисунок 9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3CD72A49" w14:textId="77777777" w:rsidR="00BE480D" w:rsidRDefault="00BE480D" w:rsidP="004658F4">
      <w:pPr>
        <w:tabs>
          <w:tab w:val="left" w:pos="284"/>
        </w:tabs>
        <w:ind w:firstLine="426"/>
      </w:pPr>
      <w:r>
        <w:t>Где</w:t>
      </w:r>
      <w:r w:rsidRPr="00BE480D">
        <w:t>:</w:t>
      </w:r>
    </w:p>
    <w:p w14:paraId="257E0431" w14:textId="77777777" w:rsidR="00BE480D" w:rsidRDefault="00BE480D" w:rsidP="004658F4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>вектор входных данных</w:t>
      </w:r>
      <w:r w:rsidRPr="00AF7758">
        <w:t>;</w:t>
      </w:r>
      <w:r>
        <w:t xml:space="preserve"> </w:t>
      </w:r>
    </w:p>
    <w:p w14:paraId="6E73A530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Pr="00AF7758">
        <w:rPr>
          <w:szCs w:val="28"/>
        </w:rPr>
        <w:t>;</w:t>
      </w:r>
    </w:p>
    <w:p w14:paraId="23A1334C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F00192">
        <w:rPr>
          <w:szCs w:val="28"/>
        </w:rPr>
        <w:t>управляющего воздействия</w:t>
      </w:r>
      <w:r w:rsidRPr="00AF7758">
        <w:rPr>
          <w:szCs w:val="28"/>
        </w:rPr>
        <w:t>;</w:t>
      </w:r>
    </w:p>
    <w:p w14:paraId="7A39B695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77777777" w:rsidR="00BE480D" w:rsidRPr="00BE480D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Pr="00BE480D">
        <w:rPr>
          <w:szCs w:val="28"/>
        </w:rPr>
        <w:t>;</w:t>
      </w:r>
    </w:p>
    <w:p w14:paraId="476DD434" w14:textId="77777777" w:rsidR="00BE480D" w:rsidRPr="00AF7758" w:rsidRDefault="00BE480D" w:rsidP="004658F4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Pr="00AF7758">
        <w:rPr>
          <w:szCs w:val="28"/>
        </w:rPr>
        <w:t>;</w:t>
      </w:r>
    </w:p>
    <w:p w14:paraId="5B72BC36" w14:textId="77777777" w:rsidR="00BE480D" w:rsidRPr="00AF7758" w:rsidRDefault="00BE480D" w:rsidP="004658F4">
      <w:pPr>
        <w:tabs>
          <w:tab w:val="left" w:pos="284"/>
        </w:tabs>
        <w:ind w:firstLine="426"/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Pr="00BE480D">
        <w:rPr>
          <w:szCs w:val="28"/>
        </w:rPr>
        <w:t>;</w:t>
      </w:r>
    </w:p>
    <w:p w14:paraId="5BAB3DFB" w14:textId="31417BF5" w:rsidR="00BE480D" w:rsidRDefault="00CF7573" w:rsidP="004658F4">
      <w:pPr>
        <w:pStyle w:val="2"/>
        <w:tabs>
          <w:tab w:val="left" w:pos="284"/>
        </w:tabs>
        <w:ind w:firstLine="426"/>
      </w:pPr>
      <w:bookmarkStart w:id="9" w:name="_Toc73188491"/>
      <w:r w:rsidRPr="00450D3D">
        <w:t>4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9"/>
    </w:p>
    <w:p w14:paraId="6EF0B093" w14:textId="6640746C" w:rsidR="006D360B" w:rsidRDefault="00BE480D" w:rsidP="006D360B">
      <w:pPr>
        <w:tabs>
          <w:tab w:val="left" w:pos="284"/>
        </w:tabs>
        <w:ind w:firstLine="426"/>
      </w:pPr>
      <w:r>
        <w:t>Задача состоит в наложении водяного знака на изображение с возможностью изменять размер</w:t>
      </w:r>
      <w:r w:rsidRPr="00341803">
        <w:t xml:space="preserve">, </w:t>
      </w:r>
      <w:r>
        <w:t>место положение</w:t>
      </w:r>
      <w:r w:rsidRPr="00341803">
        <w:t xml:space="preserve"> </w:t>
      </w:r>
      <w:r>
        <w:t>и прозрачность знака.</w:t>
      </w:r>
    </w:p>
    <w:p w14:paraId="2A098CFB" w14:textId="3517B378" w:rsidR="006D360B" w:rsidRDefault="006D360B" w:rsidP="006D360B">
      <w:pPr>
        <w:tabs>
          <w:tab w:val="left" w:pos="284"/>
        </w:tabs>
        <w:ind w:firstLine="426"/>
      </w:pPr>
    </w:p>
    <w:p w14:paraId="694CCB20" w14:textId="77777777" w:rsidR="006D360B" w:rsidRDefault="006D360B" w:rsidP="006D360B">
      <w:pPr>
        <w:tabs>
          <w:tab w:val="left" w:pos="284"/>
        </w:tabs>
        <w:ind w:firstLine="426"/>
      </w:pPr>
    </w:p>
    <w:p w14:paraId="79B1A22A" w14:textId="2278E096" w:rsidR="006D360B" w:rsidRDefault="006D360B" w:rsidP="004658F4">
      <w:pPr>
        <w:pStyle w:val="2"/>
        <w:tabs>
          <w:tab w:val="left" w:pos="284"/>
        </w:tabs>
        <w:ind w:firstLine="426"/>
      </w:pPr>
    </w:p>
    <w:p w14:paraId="124CACEB" w14:textId="6A4E1FB2" w:rsidR="006D360B" w:rsidRDefault="006D360B" w:rsidP="006D360B"/>
    <w:p w14:paraId="2A1EF9DF" w14:textId="20ABC719" w:rsidR="006D360B" w:rsidRDefault="006D360B" w:rsidP="004658F4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6D360B"/>
    <w:p w14:paraId="62DF13F8" w14:textId="3F60788D" w:rsidR="00F457A1" w:rsidRDefault="00CF7573" w:rsidP="004658F4">
      <w:pPr>
        <w:pStyle w:val="2"/>
        <w:tabs>
          <w:tab w:val="left" w:pos="284"/>
        </w:tabs>
        <w:ind w:firstLine="426"/>
      </w:pPr>
      <w:bookmarkStart w:id="10" w:name="_Toc73188492"/>
      <w:r w:rsidRPr="00CF7573">
        <w:lastRenderedPageBreak/>
        <w:t>4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10"/>
    </w:p>
    <w:p w14:paraId="3129F0A8" w14:textId="1D7BBC0A" w:rsidR="006D360B" w:rsidRDefault="006D360B" w:rsidP="006D360B">
      <w:pPr>
        <w:tabs>
          <w:tab w:val="left" w:pos="284"/>
        </w:tabs>
        <w:ind w:firstLine="426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A9DBD94">
                <wp:simplePos x="0" y="0"/>
                <wp:positionH relativeFrom="column">
                  <wp:posOffset>3452558</wp:posOffset>
                </wp:positionH>
                <wp:positionV relativeFrom="paragraph">
                  <wp:posOffset>74612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F2210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85pt;margin-top:58.7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kmXUM4gAAAAsBAAAPAAAAAAAAAAAAAAAAALoEAABk&#10;cnMvZG93bnJldi54bWxQSwUGAAAAAAQABADzAAAAyQUAAAAA&#10;">
                <v:stroke endarrow="block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2D71DD8C">
                <wp:simplePos x="0" y="0"/>
                <wp:positionH relativeFrom="column">
                  <wp:posOffset>2958465</wp:posOffset>
                </wp:positionH>
                <wp:positionV relativeFrom="paragraph">
                  <wp:posOffset>74612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EBEC4C" id="Прямая со стрелкой 8" o:spid="_x0000_s1026" type="#_x0000_t32" style="position:absolute;margin-left:232.95pt;margin-top:58.7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"/>
            </w:pict>
          </mc:Fallback>
        </mc:AlternateContent>
      </w:r>
      <w:r>
        <w:t>На рисунке представлена 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>приложения для интегрирования водяного знака в изображение</w: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7EA2252C" w:rsidR="00BE480D" w:rsidRDefault="006D360B" w:rsidP="006D360B">
      <w:pPr>
        <w:tabs>
          <w:tab w:val="left" w:pos="284"/>
        </w:tabs>
        <w:ind w:firstLine="426"/>
        <w:jc w:val="center"/>
      </w:pPr>
      <w:r>
        <w:rPr>
          <w:szCs w:val="28"/>
        </w:rPr>
        <w:t xml:space="preserve">Рисунок 10 – </w:t>
      </w:r>
      <w:r>
        <w:t>Ф</w:t>
      </w:r>
      <w:r w:rsidRPr="00887144">
        <w:t xml:space="preserve">ункциональной структуры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347BC724" w:rsidR="00BE480D" w:rsidRDefault="00CF7573" w:rsidP="004658F4">
      <w:pPr>
        <w:pStyle w:val="2"/>
        <w:tabs>
          <w:tab w:val="left" w:pos="284"/>
        </w:tabs>
        <w:ind w:firstLine="426"/>
      </w:pPr>
      <w:bookmarkStart w:id="11" w:name="_Toc73188493"/>
      <w:r w:rsidRPr="00CF7573">
        <w:t>4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11"/>
    </w:p>
    <w:p w14:paraId="36495477" w14:textId="6F6F7572" w:rsidR="006D360B" w:rsidRDefault="006D360B" w:rsidP="005E23AA">
      <w:pPr>
        <w:ind w:firstLine="426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4340F2" w:rsidRPr="004340F2">
        <w:rPr>
          <w:rStyle w:val="a9"/>
          <w:color w:val="auto"/>
        </w:rPr>
        <w:t>5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4340F2" w:rsidRPr="004340F2">
          <w:rPr>
            <w:rStyle w:val="a9"/>
            <w:color w:val="auto"/>
          </w:rPr>
          <w:t>6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5E23AA">
      <w:pPr>
        <w:ind w:firstLine="426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FA1C41" w14:paraId="0B15B68C" w14:textId="77777777" w:rsidTr="00BF3AD9">
        <w:trPr>
          <w:trHeight w:val="760"/>
        </w:trPr>
        <w:tc>
          <w:tcPr>
            <w:tcW w:w="4673" w:type="dxa"/>
            <w:vAlign w:val="center"/>
          </w:tcPr>
          <w:p w14:paraId="17063B5A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651FABFB" w14:textId="77777777" w:rsidR="00FA1C41" w:rsidRPr="001F1575" w:rsidRDefault="00FA1C41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1)</w:t>
            </w:r>
          </w:p>
        </w:tc>
      </w:tr>
      <w:tr w:rsidR="00FA1C41" w14:paraId="711FD1B7" w14:textId="77777777" w:rsidTr="00BF3AD9">
        <w:tc>
          <w:tcPr>
            <w:tcW w:w="4673" w:type="dxa"/>
            <w:vAlign w:val="center"/>
          </w:tcPr>
          <w:p w14:paraId="5B08BDB9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79634A21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2)</w:t>
            </w:r>
          </w:p>
        </w:tc>
      </w:tr>
      <w:tr w:rsidR="00FA1C41" w14:paraId="09AF0599" w14:textId="77777777" w:rsidTr="00BF3AD9">
        <w:trPr>
          <w:trHeight w:val="561"/>
        </w:trPr>
        <w:tc>
          <w:tcPr>
            <w:tcW w:w="4673" w:type="dxa"/>
            <w:vAlign w:val="center"/>
          </w:tcPr>
          <w:p w14:paraId="6CBD51E3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5FB6DC6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3)</w:t>
            </w:r>
          </w:p>
        </w:tc>
      </w:tr>
      <w:tr w:rsidR="00FA1C41" w14:paraId="1AD87952" w14:textId="77777777" w:rsidTr="00BF3AD9">
        <w:tc>
          <w:tcPr>
            <w:tcW w:w="4673" w:type="dxa"/>
            <w:vAlign w:val="center"/>
          </w:tcPr>
          <w:p w14:paraId="1A7668B2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B9B2B49" w14:textId="77777777" w:rsidR="00FA1C41" w:rsidRPr="001F1575" w:rsidRDefault="00CA3D9E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4)</w:t>
            </w:r>
          </w:p>
        </w:tc>
      </w:tr>
      <w:tr w:rsidR="00FA1C41" w14:paraId="5409E5BC" w14:textId="77777777" w:rsidTr="00BF3AD9">
        <w:tc>
          <w:tcPr>
            <w:tcW w:w="4673" w:type="dxa"/>
            <w:vAlign w:val="center"/>
          </w:tcPr>
          <w:p w14:paraId="7DB3048B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57C24CD1" w14:textId="77777777" w:rsidR="00FA1C41" w:rsidRPr="001F1575" w:rsidRDefault="000866BB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5)</w:t>
            </w:r>
          </w:p>
        </w:tc>
      </w:tr>
      <w:tr w:rsidR="00FA1C41" w14:paraId="1C38938A" w14:textId="77777777" w:rsidTr="00BF3AD9">
        <w:tc>
          <w:tcPr>
            <w:tcW w:w="4673" w:type="dxa"/>
            <w:vAlign w:val="center"/>
          </w:tcPr>
          <w:p w14:paraId="1ABF4826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373F8E08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6)</w:t>
            </w:r>
          </w:p>
        </w:tc>
      </w:tr>
      <w:tr w:rsidR="00FA1C41" w14:paraId="1C57082C" w14:textId="77777777" w:rsidTr="00BF3AD9">
        <w:tc>
          <w:tcPr>
            <w:tcW w:w="4673" w:type="dxa"/>
            <w:vAlign w:val="center"/>
          </w:tcPr>
          <w:p w14:paraId="4180C550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041E600A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7)</w:t>
            </w:r>
          </w:p>
        </w:tc>
      </w:tr>
      <w:tr w:rsidR="00FA1C41" w14:paraId="195CBD8C" w14:textId="77777777" w:rsidTr="00BF3AD9">
        <w:tc>
          <w:tcPr>
            <w:tcW w:w="4673" w:type="dxa"/>
            <w:vAlign w:val="center"/>
          </w:tcPr>
          <w:p w14:paraId="51E13DB9" w14:textId="77777777" w:rsidR="00FA1C41" w:rsidRPr="001F1575" w:rsidRDefault="00450D3D" w:rsidP="004658F4">
            <w:pPr>
              <w:tabs>
                <w:tab w:val="left" w:pos="284"/>
                <w:tab w:val="left" w:pos="2861"/>
              </w:tabs>
              <w:ind w:firstLine="426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s×0.01</m:t>
              </m:r>
            </m:oMath>
            <w:r w:rsidR="001F1575" w:rsidRPr="001F1575">
              <w:rPr>
                <w:szCs w:val="24"/>
                <w:lang w:val="en-US"/>
              </w:rPr>
              <w:t>,</w:t>
            </w:r>
          </w:p>
        </w:tc>
        <w:tc>
          <w:tcPr>
            <w:tcW w:w="4673" w:type="dxa"/>
            <w:vAlign w:val="center"/>
          </w:tcPr>
          <w:p w14:paraId="4909D5D2" w14:textId="77777777" w:rsidR="00FA1C41" w:rsidRPr="001F1575" w:rsidRDefault="001F1575" w:rsidP="004658F4">
            <w:pPr>
              <w:tabs>
                <w:tab w:val="left" w:pos="284"/>
                <w:tab w:val="left" w:pos="2861"/>
              </w:tabs>
              <w:ind w:firstLine="426"/>
              <w:jc w:val="right"/>
              <w:rPr>
                <w:szCs w:val="24"/>
                <w:lang w:val="en-US"/>
              </w:rPr>
            </w:pPr>
            <w:r w:rsidRPr="001F1575">
              <w:rPr>
                <w:szCs w:val="24"/>
                <w:lang w:val="en-US"/>
              </w:rPr>
              <w:t>(8)</w:t>
            </w:r>
          </w:p>
        </w:tc>
      </w:tr>
    </w:tbl>
    <w:p w14:paraId="4F4DAC91" w14:textId="67E471C9" w:rsidR="00F457A1" w:rsidRPr="00F457A1" w:rsidRDefault="00F457A1" w:rsidP="00805230">
      <w:pPr>
        <w:tabs>
          <w:tab w:val="left" w:pos="284"/>
          <w:tab w:val="left" w:pos="2861"/>
        </w:tabs>
        <w:rPr>
          <w:szCs w:val="24"/>
        </w:rPr>
      </w:pPr>
    </w:p>
    <w:p w14:paraId="71E20DBD" w14:textId="3A832528" w:rsidR="00F457A1" w:rsidRDefault="005E23AA" w:rsidP="005E23AA">
      <w:pPr>
        <w:tabs>
          <w:tab w:val="left" w:pos="284"/>
        </w:tabs>
        <w:ind w:left="10" w:firstLine="426"/>
        <w:rPr>
          <w:szCs w:val="28"/>
        </w:rPr>
      </w:pPr>
      <w:r>
        <w:rPr>
          <w:szCs w:val="24"/>
        </w:rPr>
        <w:t xml:space="preserve">Для изменения прозрачности знака разработан метод </w:t>
      </w:r>
      <w:proofErr w:type="spellStart"/>
      <w:r w:rsidRPr="005E23AA">
        <w:rPr>
          <w:i/>
          <w:szCs w:val="28"/>
        </w:rPr>
        <w:t>changeTransparencyWatermark</w:t>
      </w:r>
      <w:proofErr w:type="spellEnd"/>
      <w:r w:rsidRPr="005E23AA">
        <w:rPr>
          <w:i/>
          <w:szCs w:val="28"/>
        </w:rPr>
        <w:t xml:space="preserve"> </w:t>
      </w:r>
      <w:r w:rsidRPr="005E23AA">
        <w:rPr>
          <w:szCs w:val="28"/>
        </w:rPr>
        <w:t>из класса</w:t>
      </w:r>
      <w:r>
        <w:rPr>
          <w:i/>
          <w:szCs w:val="28"/>
        </w:rPr>
        <w:t xml:space="preserve"> </w:t>
      </w:r>
      <w:proofErr w:type="spellStart"/>
      <w:r w:rsidRPr="005E23AA">
        <w:rPr>
          <w:i/>
          <w:szCs w:val="28"/>
        </w:rPr>
        <w:t>ImageWork</w:t>
      </w:r>
      <w:proofErr w:type="spellEnd"/>
      <w:r w:rsidRPr="005E23AA">
        <w:rPr>
          <w:i/>
          <w:szCs w:val="28"/>
        </w:rPr>
        <w:t>,</w:t>
      </w:r>
      <w:r>
        <w:rPr>
          <w:i/>
          <w:szCs w:val="28"/>
        </w:rPr>
        <w:t xml:space="preserve"> </w:t>
      </w:r>
      <w:r w:rsidRPr="005E23AA">
        <w:rPr>
          <w:szCs w:val="28"/>
        </w:rPr>
        <w:t>который</w:t>
      </w:r>
      <w:r>
        <w:rPr>
          <w:szCs w:val="28"/>
        </w:rPr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805230">
      <w:pPr>
        <w:tabs>
          <w:tab w:val="left" w:pos="284"/>
        </w:tabs>
        <w:rPr>
          <w:szCs w:val="24"/>
        </w:rPr>
      </w:pPr>
      <w:r>
        <w:rPr>
          <w:szCs w:val="28"/>
        </w:rPr>
        <w:tab/>
      </w:r>
      <w:r w:rsidR="005E23AA">
        <w:rPr>
          <w:szCs w:val="28"/>
        </w:rPr>
        <w:t xml:space="preserve">Для изменения позиции </w:t>
      </w:r>
      <w:r>
        <w:rPr>
          <w:szCs w:val="28"/>
        </w:rPr>
        <w:t xml:space="preserve">знака разработан метод </w:t>
      </w:r>
      <w:proofErr w:type="spellStart"/>
      <w:r w:rsidRPr="00805230">
        <w:rPr>
          <w:i/>
          <w:szCs w:val="28"/>
        </w:rPr>
        <w:t>changePositionWatermark</w:t>
      </w:r>
      <w:proofErr w:type="spellEnd"/>
      <w:r>
        <w:rPr>
          <w:szCs w:val="28"/>
        </w:rPr>
        <w:t xml:space="preserve"> из класса </w:t>
      </w:r>
      <w:proofErr w:type="spellStart"/>
      <w:r w:rsidRPr="005E23AA">
        <w:rPr>
          <w:i/>
          <w:szCs w:val="28"/>
        </w:rPr>
        <w:t>ImageWork</w:t>
      </w:r>
      <w:proofErr w:type="spellEnd"/>
      <w:r>
        <w:rPr>
          <w:i/>
          <w:szCs w:val="28"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805230">
      <w:pPr>
        <w:tabs>
          <w:tab w:val="left" w:pos="284"/>
        </w:tabs>
        <w:rPr>
          <w:szCs w:val="24"/>
        </w:rPr>
      </w:pPr>
    </w:p>
    <w:p w14:paraId="441AE0FC" w14:textId="77777777" w:rsidR="00805230" w:rsidRP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де</w:t>
      </w:r>
      <w:r w:rsidRPr="00805230">
        <w:rPr>
          <w:szCs w:val="24"/>
        </w:rPr>
        <w:t>:</w:t>
      </w:r>
    </w:p>
    <w:p w14:paraId="563600AF" w14:textId="77777777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805230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Pr="00F457A1" w:rsidRDefault="00805230" w:rsidP="00805230">
      <w:pPr>
        <w:tabs>
          <w:tab w:val="left" w:pos="284"/>
          <w:tab w:val="left" w:pos="2861"/>
        </w:tabs>
        <w:rPr>
          <w:szCs w:val="24"/>
        </w:rPr>
      </w:pPr>
    </w:p>
    <w:p w14:paraId="3A102FB4" w14:textId="33F29B2F" w:rsidR="00F457A1" w:rsidRDefault="00CF7573" w:rsidP="004658F4">
      <w:pPr>
        <w:pStyle w:val="2"/>
        <w:tabs>
          <w:tab w:val="left" w:pos="284"/>
        </w:tabs>
        <w:ind w:firstLine="426"/>
      </w:pPr>
      <w:bookmarkStart w:id="12" w:name="_Toc73188494"/>
      <w:r w:rsidRPr="00CF7573">
        <w:t>4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12"/>
    </w:p>
    <w:p w14:paraId="1A02D3F3" w14:textId="77777777" w:rsidR="000E755B" w:rsidRDefault="004B7988" w:rsidP="004658F4">
      <w:pPr>
        <w:tabs>
          <w:tab w:val="left" w:pos="284"/>
        </w:tabs>
        <w:ind w:firstLine="426"/>
      </w:pPr>
      <w:r>
        <w:t>Структура пользовательского интерфейса состоит из 3 окон</w:t>
      </w:r>
      <w:r w:rsidRPr="004B7988">
        <w:t xml:space="preserve">, </w:t>
      </w:r>
      <w:r>
        <w:t>по которым можно перемещаться между собой</w:t>
      </w:r>
      <w:r w:rsidRPr="004B7988">
        <w:t>,</w:t>
      </w:r>
      <w:r>
        <w:t xml:space="preserve"> каждое окно </w:t>
      </w:r>
      <w:r w:rsidR="000E755B">
        <w:t>предоставляет пользователю свой тип взаимодействия.</w:t>
      </w:r>
    </w:p>
    <w:p w14:paraId="74929D93" w14:textId="284D5688" w:rsidR="00805230" w:rsidRPr="0010242D" w:rsidRDefault="000E755B" w:rsidP="00BC18EF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635B24BF">
            <wp:extent cx="3920698" cy="4017108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8116" cy="4065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 xml:space="preserve">Рисунок 11 – </w:t>
      </w:r>
      <w:r w:rsidR="00BF3AD9">
        <w:t>Структура пользовательского интерфейса</w:t>
      </w:r>
    </w:p>
    <w:p w14:paraId="37FCF2E1" w14:textId="692E202B" w:rsidR="00BE480D" w:rsidRPr="00F00192" w:rsidRDefault="00CF7573" w:rsidP="004658F4">
      <w:pPr>
        <w:pStyle w:val="2"/>
        <w:tabs>
          <w:tab w:val="left" w:pos="284"/>
        </w:tabs>
        <w:ind w:firstLine="426"/>
      </w:pPr>
      <w:bookmarkStart w:id="13" w:name="_Toc73188495"/>
      <w:r w:rsidRPr="00CF7573">
        <w:lastRenderedPageBreak/>
        <w:t>4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13"/>
    </w:p>
    <w:p w14:paraId="2BC5A45D" w14:textId="300C8B46" w:rsidR="0066184A" w:rsidRDefault="00F00192" w:rsidP="0066184A">
      <w:pPr>
        <w:tabs>
          <w:tab w:val="left" w:pos="284"/>
        </w:tabs>
        <w:ind w:firstLine="426"/>
      </w:pPr>
      <w:r>
        <w:t>Данными в данной программе являются 2 изначальных изображения (основное изображение и водяной знак)</w:t>
      </w:r>
      <w:r w:rsidR="00D12558">
        <w:t xml:space="preserve">. </w:t>
      </w:r>
      <w:r>
        <w:t>Они могу храниться как непосредственно на компьютере</w:t>
      </w:r>
      <w:r w:rsidRPr="00F00192">
        <w:t>,</w:t>
      </w:r>
      <w:r>
        <w:t xml:space="preserve"> так и на </w:t>
      </w:r>
      <w:r w:rsidR="00AB381C">
        <w:t>внешнем</w:t>
      </w:r>
      <w:r>
        <w:t xml:space="preserve"> носителе.</w:t>
      </w:r>
      <w:r w:rsidR="00D12558">
        <w:t xml:space="preserve"> Изображения имеют формат </w:t>
      </w:r>
      <w:r w:rsidR="00D12558" w:rsidRPr="000052D6">
        <w:rPr>
          <w:szCs w:val="28"/>
        </w:rPr>
        <w:t>*.</w:t>
      </w:r>
      <w:proofErr w:type="spellStart"/>
      <w:r w:rsidR="00D12558" w:rsidRPr="000052D6">
        <w:rPr>
          <w:szCs w:val="28"/>
          <w:lang w:val="en-US"/>
        </w:rPr>
        <w:t>p</w:t>
      </w:r>
      <w:r w:rsidR="00D12558" w:rsidRPr="00047F30">
        <w:rPr>
          <w:szCs w:val="28"/>
          <w:lang w:val="en-US"/>
        </w:rPr>
        <w:t>ng</w:t>
      </w:r>
      <w:proofErr w:type="spellEnd"/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7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bmp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8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gif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9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>, *.</w:t>
      </w:r>
      <w:r w:rsidR="00D12558" w:rsidRPr="00047F30">
        <w:rPr>
          <w:szCs w:val="28"/>
          <w:lang w:val="en-US"/>
        </w:rPr>
        <w:t>jpg</w:t>
      </w:r>
      <w:r w:rsidR="00021AEB" w:rsidRPr="00047F30">
        <w:rPr>
          <w:szCs w:val="28"/>
        </w:rPr>
        <w:t xml:space="preserve"> </w:t>
      </w:r>
      <w:hyperlink w:anchor="_Список_использованной_литературы" w:history="1">
        <w:r w:rsidR="00021AEB" w:rsidRPr="00047F30">
          <w:rPr>
            <w:rStyle w:val="a9"/>
            <w:color w:val="auto"/>
          </w:rPr>
          <w:t>[</w:t>
        </w:r>
        <w:r w:rsidR="00EB4353" w:rsidRPr="00450D3D">
          <w:rPr>
            <w:rStyle w:val="a9"/>
            <w:color w:val="auto"/>
          </w:rPr>
          <w:t>10</w:t>
        </w:r>
        <w:r w:rsidR="00021AEB" w:rsidRPr="00047F30">
          <w:rPr>
            <w:rStyle w:val="a9"/>
            <w:color w:val="auto"/>
          </w:rPr>
          <w:t>]</w:t>
        </w:r>
      </w:hyperlink>
      <w:r w:rsidR="00D12558" w:rsidRPr="00047F30">
        <w:rPr>
          <w:szCs w:val="28"/>
        </w:rPr>
        <w:t xml:space="preserve">. Данные форматы были выбраны из-за их популярности. </w:t>
      </w:r>
      <w:hyperlink w:anchor="_Список_использованной_литературы" w:history="1">
        <w:r w:rsidR="00D12558" w:rsidRPr="00047F30">
          <w:rPr>
            <w:rStyle w:val="a9"/>
            <w:color w:val="auto"/>
          </w:rPr>
          <w:t>[</w:t>
        </w:r>
        <w:r w:rsidR="00EB4353" w:rsidRPr="00CF7573">
          <w:rPr>
            <w:rStyle w:val="a9"/>
            <w:color w:val="auto"/>
          </w:rPr>
          <w:t>11</w:t>
        </w:r>
        <w:r w:rsidR="00D12558" w:rsidRPr="00047F30">
          <w:rPr>
            <w:rStyle w:val="a9"/>
            <w:color w:val="auto"/>
          </w:rPr>
          <w:t>]</w:t>
        </w:r>
      </w:hyperlink>
    </w:p>
    <w:p w14:paraId="7B283DDD" w14:textId="4FDE1E81" w:rsidR="0066184A" w:rsidRPr="0066184A" w:rsidRDefault="00BC18EF" w:rsidP="0066184A">
      <w:pPr>
        <w:pStyle w:val="af"/>
        <w:rPr>
          <w:sz w:val="28"/>
        </w:rPr>
      </w:pPr>
      <w:r>
        <w:object w:dxaOrig="5716" w:dyaOrig="11746" w14:anchorId="6BCF9227">
          <v:shape id="_x0000_i1057" type="#_x0000_t75" style="width:265.25pt;height:545.25pt" o:ole="">
            <v:imagedata r:id="rId26" o:title=""/>
          </v:shape>
          <o:OLEObject Type="Embed" ProgID="Visio.Drawing.15" ShapeID="_x0000_i1057" DrawAspect="Content" ObjectID="_1683804895" r:id="rId27"/>
        </w:object>
      </w:r>
      <w:r w:rsidR="0066184A">
        <w:br/>
      </w:r>
      <w:r w:rsidR="0066184A" w:rsidRPr="00235ADE">
        <w:rPr>
          <w:sz w:val="28"/>
        </w:rPr>
        <w:t>Рисунок</w:t>
      </w:r>
      <w:r w:rsidR="0066184A" w:rsidRPr="004B36E7">
        <w:rPr>
          <w:sz w:val="28"/>
        </w:rPr>
        <w:t xml:space="preserve"> 1</w:t>
      </w:r>
      <w:r w:rsidR="0066184A">
        <w:rPr>
          <w:sz w:val="28"/>
        </w:rPr>
        <w:t>2</w:t>
      </w:r>
      <w:r w:rsidR="0066184A" w:rsidRPr="004B36E7">
        <w:rPr>
          <w:sz w:val="28"/>
        </w:rPr>
        <w:t xml:space="preserve"> – </w:t>
      </w:r>
      <w:r w:rsidR="0066184A" w:rsidRPr="00235ADE">
        <w:rPr>
          <w:sz w:val="28"/>
        </w:rPr>
        <w:t>Блок</w:t>
      </w:r>
      <w:r w:rsidR="0066184A" w:rsidRPr="004B36E7">
        <w:rPr>
          <w:sz w:val="28"/>
        </w:rPr>
        <w:t>-</w:t>
      </w:r>
      <w:r w:rsidR="0066184A">
        <w:rPr>
          <w:sz w:val="28"/>
        </w:rPr>
        <w:t>схема</w:t>
      </w:r>
      <w:r w:rsidR="0066184A" w:rsidRPr="004B36E7">
        <w:rPr>
          <w:sz w:val="28"/>
        </w:rPr>
        <w:t xml:space="preserve"> </w:t>
      </w:r>
      <w:r w:rsidR="0066184A">
        <w:rPr>
          <w:sz w:val="28"/>
        </w:rPr>
        <w:t>алгоритма интегрирования водяного знака в изображение</w:t>
      </w:r>
    </w:p>
    <w:p w14:paraId="22E99BB4" w14:textId="7B0A81F9" w:rsidR="00BE480D" w:rsidRDefault="00CF7573" w:rsidP="004658F4">
      <w:pPr>
        <w:pStyle w:val="2"/>
        <w:tabs>
          <w:tab w:val="left" w:pos="284"/>
        </w:tabs>
        <w:ind w:firstLine="426"/>
      </w:pPr>
      <w:bookmarkStart w:id="14" w:name="_Toc73188496"/>
      <w:r w:rsidRPr="00CF7573">
        <w:lastRenderedPageBreak/>
        <w:t>4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14"/>
      <w:r w:rsidR="00BE480D" w:rsidRPr="00DD2C3A">
        <w:t xml:space="preserve"> </w:t>
      </w:r>
    </w:p>
    <w:p w14:paraId="32AACBD8" w14:textId="5595D0F6" w:rsidR="00BF3AD9" w:rsidRPr="007C1F95" w:rsidRDefault="00BF3AD9" w:rsidP="004658F4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</w:t>
      </w:r>
      <w:r w:rsidR="0066184A">
        <w:rPr>
          <w:szCs w:val="28"/>
        </w:rPr>
        <w:t>.1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2AC66462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7933297F" w14:textId="7AD7E4C0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942B517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newWidthWatermark</w:t>
            </w:r>
            <w:proofErr w:type="spellEnd"/>
          </w:p>
        </w:tc>
        <w:tc>
          <w:tcPr>
            <w:tcW w:w="1275" w:type="dxa"/>
          </w:tcPr>
          <w:p w14:paraId="2FA9EE0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251C576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newHeightWatermark</w:t>
            </w:r>
            <w:proofErr w:type="spellEnd"/>
          </w:p>
        </w:tc>
        <w:tc>
          <w:tcPr>
            <w:tcW w:w="1275" w:type="dxa"/>
          </w:tcPr>
          <w:p w14:paraId="7C65F67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794" w:type="dxa"/>
          </w:tcPr>
          <w:p w14:paraId="6EAE289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66184A">
            <w:pPr>
              <w:tabs>
                <w:tab w:val="left" w:pos="284"/>
                <w:tab w:val="left" w:pos="1515"/>
              </w:tabs>
              <w:ind w:left="10"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PositionWatermark</w:t>
            </w:r>
            <w:proofErr w:type="spellEnd"/>
          </w:p>
        </w:tc>
        <w:tc>
          <w:tcPr>
            <w:tcW w:w="1275" w:type="dxa"/>
          </w:tcPr>
          <w:p w14:paraId="4A9A37A8" w14:textId="476F8DBD" w:rsidR="00BE480D" w:rsidRPr="00914290" w:rsidRDefault="00BE480D" w:rsidP="0066184A">
            <w:pPr>
              <w:tabs>
                <w:tab w:val="left" w:pos="284"/>
                <w:tab w:val="left" w:pos="449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956116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TransparencyWatermark</w:t>
            </w:r>
            <w:proofErr w:type="spellEnd"/>
          </w:p>
        </w:tc>
        <w:tc>
          <w:tcPr>
            <w:tcW w:w="1275" w:type="dxa"/>
          </w:tcPr>
          <w:p w14:paraId="59BAB423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66184A">
            <w:pPr>
              <w:tabs>
                <w:tab w:val="left" w:pos="284"/>
              </w:tabs>
              <w:ind w:left="10"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647E19C5" w:rsidR="0066184A" w:rsidRPr="0066184A" w:rsidRDefault="0066184A" w:rsidP="0066184A">
      <w:pPr>
        <w:tabs>
          <w:tab w:val="left" w:pos="284"/>
        </w:tabs>
        <w:ind w:left="-15" w:firstLine="426"/>
        <w:rPr>
          <w:szCs w:val="28"/>
        </w:rPr>
      </w:pPr>
      <w:r w:rsidRPr="00E014E0">
        <w:rPr>
          <w:szCs w:val="28"/>
        </w:rPr>
        <w:lastRenderedPageBreak/>
        <w:t xml:space="preserve">Таблица </w:t>
      </w:r>
      <w:r>
        <w:rPr>
          <w:szCs w:val="28"/>
        </w:rPr>
        <w:t xml:space="preserve">1.2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66184A">
            <w:pPr>
              <w:ind w:left="-111"/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66184A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66184A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66184A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66184A">
            <w:pPr>
              <w:jc w:val="center"/>
            </w:pPr>
            <w:proofErr w:type="spellStart"/>
            <w:r w:rsidRPr="00914290">
              <w:rPr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3539" w:type="dxa"/>
          </w:tcPr>
          <w:p w14:paraId="2FB15659" w14:textId="1B960438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66184A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66184A">
            <w:pPr>
              <w:jc w:val="center"/>
            </w:pPr>
            <w:proofErr w:type="spellStart"/>
            <w:r w:rsidRPr="00096203">
              <w:rPr>
                <w:szCs w:val="28"/>
              </w:rPr>
              <w:t>getResultingImage</w:t>
            </w:r>
            <w:proofErr w:type="spellEnd"/>
          </w:p>
        </w:tc>
        <w:tc>
          <w:tcPr>
            <w:tcW w:w="1276" w:type="dxa"/>
          </w:tcPr>
          <w:p w14:paraId="4F4F5DF6" w14:textId="7A73E815" w:rsidR="0066184A" w:rsidRDefault="0066184A" w:rsidP="0066184A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66184A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66184A"/>
    <w:p w14:paraId="655144ED" w14:textId="3BE35126" w:rsidR="00BE480D" w:rsidRDefault="00CF7573" w:rsidP="004658F4">
      <w:pPr>
        <w:pStyle w:val="2"/>
        <w:tabs>
          <w:tab w:val="left" w:pos="284"/>
        </w:tabs>
        <w:ind w:firstLine="426"/>
      </w:pPr>
      <w:bookmarkStart w:id="15" w:name="_Toc73188497"/>
      <w:r w:rsidRPr="00CF7573">
        <w:t>4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15"/>
    </w:p>
    <w:p w14:paraId="79CE14C8" w14:textId="77777777" w:rsidR="00E90580" w:rsidRDefault="00E90580" w:rsidP="004658F4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  <w:rPr>
          <w:lang w:val="en-US"/>
        </w:rPr>
      </w:pPr>
      <w:r>
        <w:t>Приложение успешно загружает изображения</w:t>
      </w:r>
    </w:p>
    <w:p w14:paraId="0255388B" w14:textId="316AA62D" w:rsidR="00E90580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4340F2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4658F4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4658F4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4658F4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4658F4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4658F4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4658F4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4658F4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4658F4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4658F4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4658F4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4658F4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4658F4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4658F4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При некорректном пути выводится сообщение о ошибке</w:t>
      </w:r>
    </w:p>
    <w:p w14:paraId="7968B115" w14:textId="7D3846A1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4340F2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4658F4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t xml:space="preserve">Водяной знак успешно накладывается на изображение </w:t>
      </w:r>
    </w:p>
    <w:p w14:paraId="3DB12BF0" w14:textId="6230E661" w:rsidR="002261C1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4340F2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4658F4">
      <w:pPr>
        <w:tabs>
          <w:tab w:val="left" w:pos="284"/>
        </w:tabs>
        <w:ind w:firstLine="426"/>
        <w:jc w:val="center"/>
      </w:pPr>
    </w:p>
    <w:p w14:paraId="19F53CFE" w14:textId="7010789C" w:rsidR="00E90580" w:rsidRDefault="00E90580" w:rsidP="004658F4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4658F4">
      <w:pPr>
        <w:pStyle w:val="aa"/>
        <w:tabs>
          <w:tab w:val="left" w:pos="284"/>
        </w:tabs>
        <w:ind w:left="0" w:firstLine="426"/>
        <w:jc w:val="center"/>
      </w:pPr>
    </w:p>
    <w:p w14:paraId="7031A2DA" w14:textId="5E0A5654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4340F2">
        <w:t xml:space="preserve">7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4658F4">
      <w:pPr>
        <w:tabs>
          <w:tab w:val="left" w:pos="284"/>
        </w:tabs>
        <w:ind w:firstLine="426"/>
      </w:pPr>
    </w:p>
    <w:p w14:paraId="03B9CDEE" w14:textId="542E5C0E" w:rsidR="00E90580" w:rsidRDefault="00E90580" w:rsidP="004658F4">
      <w:pPr>
        <w:tabs>
          <w:tab w:val="left" w:pos="284"/>
        </w:tabs>
        <w:ind w:firstLine="426"/>
      </w:pPr>
    </w:p>
    <w:p w14:paraId="118E5B8E" w14:textId="24EC023F" w:rsidR="004340F2" w:rsidRDefault="004340F2" w:rsidP="004658F4">
      <w:pPr>
        <w:tabs>
          <w:tab w:val="left" w:pos="284"/>
        </w:tabs>
        <w:ind w:firstLine="426"/>
      </w:pPr>
    </w:p>
    <w:p w14:paraId="0D1EF2AC" w14:textId="12B2F0C0" w:rsidR="004340F2" w:rsidRDefault="004340F2" w:rsidP="004658F4">
      <w:pPr>
        <w:tabs>
          <w:tab w:val="left" w:pos="284"/>
        </w:tabs>
        <w:ind w:firstLine="426"/>
      </w:pPr>
    </w:p>
    <w:p w14:paraId="75CAB942" w14:textId="77777777" w:rsidR="004340F2" w:rsidRDefault="004340F2" w:rsidP="004658F4">
      <w:pPr>
        <w:tabs>
          <w:tab w:val="left" w:pos="284"/>
        </w:tabs>
        <w:ind w:firstLine="426"/>
      </w:pPr>
    </w:p>
    <w:p w14:paraId="0A1DDB70" w14:textId="77777777" w:rsidR="00E90580" w:rsidRDefault="00E90580" w:rsidP="004658F4">
      <w:pPr>
        <w:pStyle w:val="aa"/>
        <w:numPr>
          <w:ilvl w:val="0"/>
          <w:numId w:val="3"/>
        </w:numPr>
        <w:tabs>
          <w:tab w:val="left" w:pos="284"/>
        </w:tabs>
        <w:ind w:firstLine="426"/>
      </w:pPr>
      <w:r>
        <w:lastRenderedPageBreak/>
        <w:t>Итоговое изображение успешно сохраняется</w:t>
      </w:r>
    </w:p>
    <w:p w14:paraId="3677FF1A" w14:textId="7880111A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4340F2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348250C1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0660BA75" w14:textId="50AAF034" w:rsidR="006B5E04" w:rsidRPr="002261C1" w:rsidRDefault="006B5E04" w:rsidP="004658F4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4340F2">
        <w:t>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4658F4">
      <w:pPr>
        <w:tabs>
          <w:tab w:val="left" w:pos="284"/>
        </w:tabs>
        <w:ind w:firstLine="426"/>
      </w:pPr>
    </w:p>
    <w:p w14:paraId="7F5E039C" w14:textId="77777777" w:rsidR="004340F2" w:rsidRDefault="004340F2" w:rsidP="004658F4">
      <w:pPr>
        <w:tabs>
          <w:tab w:val="left" w:pos="284"/>
        </w:tabs>
        <w:ind w:firstLine="426"/>
      </w:pPr>
    </w:p>
    <w:p w14:paraId="75270508" w14:textId="77777777" w:rsidR="004340F2" w:rsidRDefault="004340F2" w:rsidP="004658F4">
      <w:pPr>
        <w:tabs>
          <w:tab w:val="left" w:pos="284"/>
        </w:tabs>
        <w:ind w:firstLine="426"/>
      </w:pPr>
    </w:p>
    <w:p w14:paraId="40945D30" w14:textId="77777777" w:rsidR="004340F2" w:rsidRDefault="004340F2" w:rsidP="004658F4">
      <w:pPr>
        <w:tabs>
          <w:tab w:val="left" w:pos="284"/>
        </w:tabs>
        <w:ind w:firstLine="426"/>
      </w:pPr>
    </w:p>
    <w:p w14:paraId="5137F2F0" w14:textId="77777777" w:rsidR="004340F2" w:rsidRDefault="004340F2" w:rsidP="004658F4">
      <w:pPr>
        <w:tabs>
          <w:tab w:val="left" w:pos="284"/>
        </w:tabs>
        <w:ind w:firstLine="426"/>
      </w:pPr>
    </w:p>
    <w:p w14:paraId="5FE679D6" w14:textId="77777777" w:rsidR="004340F2" w:rsidRDefault="004340F2" w:rsidP="004658F4">
      <w:pPr>
        <w:tabs>
          <w:tab w:val="left" w:pos="284"/>
        </w:tabs>
        <w:ind w:firstLine="426"/>
      </w:pPr>
    </w:p>
    <w:p w14:paraId="6363667A" w14:textId="2DE25BBF" w:rsidR="002C16DF" w:rsidRPr="006B5E04" w:rsidRDefault="006B5E04" w:rsidP="004658F4">
      <w:pPr>
        <w:tabs>
          <w:tab w:val="left" w:pos="284"/>
        </w:tabs>
        <w:ind w:firstLine="426"/>
      </w:pPr>
      <w:r>
        <w:lastRenderedPageBreak/>
        <w:t>5)При некорректном пути или названии файла выводится сообщение о ошибке</w:t>
      </w:r>
    </w:p>
    <w:p w14:paraId="775F4D3A" w14:textId="7FEFEC51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0</w:t>
      </w:r>
      <w:r w:rsidR="002261C1" w:rsidRPr="002261C1">
        <w:t xml:space="preserve"> 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46F1FCB" w14:textId="142AD71F" w:rsidR="002C16DF" w:rsidRPr="002261C1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4340F2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4658F4">
      <w:pPr>
        <w:tabs>
          <w:tab w:val="left" w:pos="284"/>
        </w:tabs>
        <w:ind w:firstLine="426"/>
      </w:pPr>
    </w:p>
    <w:p w14:paraId="3B5E5E1F" w14:textId="231D215B" w:rsidR="002C16DF" w:rsidRDefault="002C16DF" w:rsidP="004658F4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4340F2">
        <w:t>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4658F4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4658F4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4658F4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4658F4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4658F4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4658F4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4658F4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4658F4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4658F4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4658F4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4658F4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4658F4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4658F4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4658F4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4658F4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4658F4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4658F4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4658F4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4658F4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4340F2">
      <w:pPr>
        <w:spacing w:after="160" w:line="259" w:lineRule="auto"/>
        <w:jc w:val="left"/>
      </w:pPr>
    </w:p>
    <w:p w14:paraId="297BD578" w14:textId="7BC25215" w:rsidR="00F26B16" w:rsidRDefault="00F26B16" w:rsidP="004658F4">
      <w:pPr>
        <w:tabs>
          <w:tab w:val="left" w:pos="284"/>
        </w:tabs>
        <w:ind w:firstLine="426"/>
        <w:jc w:val="center"/>
      </w:pPr>
    </w:p>
    <w:p w14:paraId="68D3F141" w14:textId="56640457" w:rsidR="00F26B16" w:rsidRDefault="00CF7573" w:rsidP="004340F2">
      <w:pPr>
        <w:pStyle w:val="1"/>
        <w:tabs>
          <w:tab w:val="left" w:pos="284"/>
        </w:tabs>
      </w:pPr>
      <w:bookmarkStart w:id="16" w:name="_Toc73188498"/>
      <w:r w:rsidRPr="00450D3D">
        <w:lastRenderedPageBreak/>
        <w:t>5</w:t>
      </w:r>
      <w:r w:rsidR="00F26B16" w:rsidRPr="002309BA">
        <w:t xml:space="preserve"> </w:t>
      </w:r>
      <w:r w:rsidR="00F26B16">
        <w:t>Итоги выполнения курсового проекта</w:t>
      </w:r>
      <w:bookmarkEnd w:id="16"/>
    </w:p>
    <w:p w14:paraId="36B873C1" w14:textId="4DECFEFA" w:rsidR="004340F2" w:rsidRDefault="004340F2" w:rsidP="004340F2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BB57FCE" w:rsidR="004340F2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>
        <w:t>я водяного знака в изображение;</w:t>
      </w:r>
    </w:p>
    <w:p w14:paraId="441A4C29" w14:textId="237AA8D4" w:rsidR="00F26B16" w:rsidRDefault="004340F2" w:rsidP="004340F2">
      <w:pPr>
        <w:pStyle w:val="aa"/>
        <w:numPr>
          <w:ilvl w:val="0"/>
          <w:numId w:val="11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>яного знака в изображение;</w:t>
      </w:r>
    </w:p>
    <w:p w14:paraId="26E8DE3D" w14:textId="4C8AC8AB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Pr="00ED4C34">
        <w:rPr>
          <w:color w:val="000000"/>
          <w:szCs w:val="24"/>
        </w:rPr>
        <w:t>обработки и информации;</w:t>
      </w:r>
    </w:p>
    <w:p w14:paraId="4EA2A1E7" w14:textId="2F6BB62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Pr="006B5E04">
        <w:rPr>
          <w:color w:val="000000"/>
          <w:szCs w:val="24"/>
        </w:rPr>
        <w:t>;</w:t>
      </w:r>
    </w:p>
    <w:p w14:paraId="5029E94B" w14:textId="3DDA64F6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Pr="006B5E04">
        <w:rPr>
          <w:szCs w:val="24"/>
        </w:rPr>
        <w:t>;</w:t>
      </w:r>
    </w:p>
    <w:p w14:paraId="72E7BBEF" w14:textId="51ABDA27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Pr="006B5E04">
        <w:rPr>
          <w:color w:val="000000"/>
          <w:szCs w:val="24"/>
        </w:rPr>
        <w:t>;</w:t>
      </w:r>
    </w:p>
    <w:p w14:paraId="3F21A9EC" w14:textId="21CD0E22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0980A45F" w14:textId="5CB806D3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Pr="006B5E04">
        <w:rPr>
          <w:color w:val="000000"/>
          <w:szCs w:val="24"/>
        </w:rPr>
        <w:t>;</w:t>
      </w:r>
    </w:p>
    <w:p w14:paraId="272E77A0" w14:textId="6B3210EC" w:rsidR="004340F2" w:rsidRPr="00ED4C34" w:rsidRDefault="004340F2" w:rsidP="004340F2">
      <w:pPr>
        <w:pStyle w:val="aa"/>
        <w:numPr>
          <w:ilvl w:val="0"/>
          <w:numId w:val="11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Pr="006B5E04">
        <w:rPr>
          <w:szCs w:val="24"/>
        </w:rPr>
        <w:t>;</w:t>
      </w:r>
    </w:p>
    <w:p w14:paraId="76E1A51E" w14:textId="64D82CAE" w:rsidR="004340F2" w:rsidRPr="004340F2" w:rsidRDefault="004340F2" w:rsidP="00EB4353">
      <w:pPr>
        <w:pStyle w:val="aa"/>
        <w:numPr>
          <w:ilvl w:val="0"/>
          <w:numId w:val="11"/>
        </w:numPr>
        <w:ind w:left="709"/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4C9B4265" w14:textId="6DA357C2" w:rsidR="008B2373" w:rsidRDefault="004340F2" w:rsidP="004340F2">
      <w:pPr>
        <w:spacing w:after="160" w:line="259" w:lineRule="auto"/>
        <w:jc w:val="left"/>
      </w:pPr>
      <w:r>
        <w:br w:type="page"/>
      </w:r>
    </w:p>
    <w:p w14:paraId="7743E835" w14:textId="428B4699" w:rsidR="00993538" w:rsidRPr="00993538" w:rsidRDefault="008B2373" w:rsidP="00CF7573">
      <w:pPr>
        <w:pStyle w:val="1"/>
        <w:numPr>
          <w:ilvl w:val="0"/>
          <w:numId w:val="12"/>
        </w:numPr>
        <w:tabs>
          <w:tab w:val="left" w:pos="284"/>
        </w:tabs>
      </w:pPr>
      <w:bookmarkStart w:id="17" w:name="_Список_использованной_литературы"/>
      <w:bookmarkStart w:id="18" w:name="_Toc72055309"/>
      <w:bookmarkStart w:id="19" w:name="_Toc73188499"/>
      <w:bookmarkEnd w:id="17"/>
      <w:r w:rsidRPr="0036783F">
        <w:lastRenderedPageBreak/>
        <w:t>Список использованной литературы</w:t>
      </w:r>
      <w:bookmarkEnd w:id="18"/>
      <w:bookmarkEnd w:id="19"/>
    </w:p>
    <w:p w14:paraId="7F1BB647" w14:textId="66A0F1C2" w:rsidR="00993538" w:rsidRPr="00993538" w:rsidRDefault="00993538" w:rsidP="004658F4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8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0981BB4" w14:textId="748BAF7F" w:rsidR="00993538" w:rsidRPr="00993538" w:rsidRDefault="00450D3D" w:rsidP="004658F4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hyperlink r:id="rId39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4D5275A1" w14:textId="77777777" w:rsidR="00AF021D" w:rsidRPr="008B2373" w:rsidRDefault="00AF021D" w:rsidP="004658F4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40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Default="004340F2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Дата обращения 16.05.2021)</w:t>
      </w:r>
    </w:p>
    <w:p w14:paraId="3B2B2FD7" w14:textId="1DA84C56" w:rsidR="004340F2" w:rsidRPr="00EB4353" w:rsidRDefault="00EB4353" w:rsidP="00EB435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Pr="00EB4353">
        <w:rPr>
          <w:szCs w:val="28"/>
          <w:u w:val="single"/>
          <w:lang w:val="en-US"/>
        </w:rPr>
        <w:t>https</w:t>
      </w:r>
      <w:r w:rsidRPr="00EB4353">
        <w:rPr>
          <w:szCs w:val="28"/>
          <w:u w:val="single"/>
        </w:rPr>
        <w:t>://</w:t>
      </w:r>
      <w:r w:rsidRPr="00EB4353">
        <w:rPr>
          <w:szCs w:val="28"/>
          <w:u w:val="single"/>
          <w:lang w:val="en-US"/>
        </w:rPr>
        <w:t>docs</w:t>
      </w:r>
      <w:r w:rsidRPr="00EB4353">
        <w:rPr>
          <w:szCs w:val="28"/>
          <w:u w:val="single"/>
        </w:rPr>
        <w:t>.</w:t>
      </w:r>
      <w:proofErr w:type="spellStart"/>
      <w:r w:rsidRPr="00EB4353">
        <w:rPr>
          <w:szCs w:val="28"/>
          <w:u w:val="single"/>
          <w:lang w:val="en-US"/>
        </w:rPr>
        <w:t>microsoft</w:t>
      </w:r>
      <w:proofErr w:type="spellEnd"/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com</w:t>
      </w:r>
      <w:r w:rsidRPr="00EB4353">
        <w:rPr>
          <w:szCs w:val="28"/>
          <w:u w:val="single"/>
        </w:rPr>
        <w:t>/</w:t>
      </w:r>
      <w:proofErr w:type="spellStart"/>
      <w:r w:rsidRPr="00EB4353">
        <w:rPr>
          <w:szCs w:val="28"/>
          <w:u w:val="single"/>
          <w:lang w:val="en-US"/>
        </w:rPr>
        <w:t>ru</w:t>
      </w:r>
      <w:proofErr w:type="spellEnd"/>
      <w:r w:rsidRPr="00EB4353">
        <w:rPr>
          <w:szCs w:val="28"/>
          <w:u w:val="single"/>
        </w:rPr>
        <w:t>-</w:t>
      </w:r>
      <w:proofErr w:type="spellStart"/>
      <w:r w:rsidRPr="00EB4353">
        <w:rPr>
          <w:szCs w:val="28"/>
          <w:u w:val="single"/>
          <w:lang w:val="en-US"/>
        </w:rPr>
        <w:t>ru</w:t>
      </w:r>
      <w:proofErr w:type="spellEnd"/>
      <w:r w:rsidRPr="00EB4353">
        <w:rPr>
          <w:szCs w:val="28"/>
          <w:u w:val="single"/>
        </w:rPr>
        <w:t>/</w:t>
      </w:r>
      <w:proofErr w:type="spellStart"/>
      <w:r w:rsidRPr="00EB4353">
        <w:rPr>
          <w:szCs w:val="28"/>
          <w:u w:val="single"/>
          <w:lang w:val="en-US"/>
        </w:rPr>
        <w:t>dotnet</w:t>
      </w:r>
      <w:proofErr w:type="spellEnd"/>
      <w:r w:rsidRPr="00EB4353">
        <w:rPr>
          <w:szCs w:val="28"/>
          <w:u w:val="single"/>
        </w:rPr>
        <w:t>/</w:t>
      </w:r>
      <w:proofErr w:type="spellStart"/>
      <w:r w:rsidRPr="00EB4353">
        <w:rPr>
          <w:szCs w:val="28"/>
          <w:u w:val="single"/>
          <w:lang w:val="en-US"/>
        </w:rPr>
        <w:t>api</w:t>
      </w:r>
      <w:proofErr w:type="spellEnd"/>
      <w:r w:rsidRPr="00EB4353">
        <w:rPr>
          <w:szCs w:val="28"/>
          <w:u w:val="single"/>
        </w:rPr>
        <w:t>/</w:t>
      </w:r>
      <w:r w:rsidRPr="00EB4353">
        <w:rPr>
          <w:szCs w:val="28"/>
          <w:u w:val="single"/>
          <w:lang w:val="en-US"/>
        </w:rPr>
        <w:t>system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drawing</w:t>
      </w:r>
      <w:r w:rsidRPr="00EB4353">
        <w:rPr>
          <w:szCs w:val="28"/>
          <w:u w:val="single"/>
        </w:rPr>
        <w:t>.</w:t>
      </w:r>
      <w:r w:rsidRPr="00EB4353">
        <w:rPr>
          <w:szCs w:val="28"/>
          <w:u w:val="single"/>
          <w:lang w:val="en-US"/>
        </w:rPr>
        <w:t>graphics</w:t>
      </w:r>
      <w:r w:rsidRPr="00EB4353">
        <w:rPr>
          <w:szCs w:val="28"/>
        </w:rPr>
        <w:t xml:space="preserve"> (Дата обращения 26.05.2021)</w:t>
      </w:r>
    </w:p>
    <w:p w14:paraId="04C5BE65" w14:textId="77777777" w:rsidR="00047F30" w:rsidRDefault="00021AEB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proofErr w:type="spellStart"/>
      <w:r w:rsidRPr="00047F30">
        <w:rPr>
          <w:szCs w:val="28"/>
          <w:lang w:val="en-US"/>
        </w:rPr>
        <w:t>libpng</w:t>
      </w:r>
      <w:proofErr w:type="spellEnd"/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libpng</w:t>
      </w:r>
      <w:proofErr w:type="spellEnd"/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proofErr w:type="spellStart"/>
      <w:r w:rsidRPr="00047F30">
        <w:rPr>
          <w:szCs w:val="28"/>
          <w:u w:val="single"/>
          <w:lang w:val="en-US"/>
        </w:rPr>
        <w:t>png</w:t>
      </w:r>
      <w:proofErr w:type="spellEnd"/>
      <w:r w:rsidRPr="00047F30">
        <w:rPr>
          <w:szCs w:val="28"/>
          <w:u w:val="single"/>
        </w:rPr>
        <w:t>/</w:t>
      </w:r>
      <w:proofErr w:type="spellStart"/>
      <w:r w:rsidRPr="00047F30">
        <w:rPr>
          <w:szCs w:val="28"/>
          <w:u w:val="single"/>
          <w:lang w:val="en-US"/>
        </w:rPr>
        <w:t>libpng</w:t>
      </w:r>
      <w:proofErr w:type="spellEnd"/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6C3075BB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proofErr w:type="spellStart"/>
      <w:r w:rsidRPr="00047F30">
        <w:rPr>
          <w:szCs w:val="28"/>
          <w:u w:val="single"/>
          <w:lang w:val="en-US"/>
        </w:rPr>
        <w:t>ru</w:t>
      </w:r>
      <w:proofErr w:type="spellEnd"/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wikipedia</w:t>
      </w:r>
      <w:proofErr w:type="spellEnd"/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="00021AEB" w:rsidRPr="00047F30">
        <w:rPr>
          <w:szCs w:val="28"/>
        </w:rPr>
        <w:t>(Дата обращения 26.05.2021)</w:t>
      </w:r>
    </w:p>
    <w:p w14:paraId="6C04FF0D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proofErr w:type="spellStart"/>
      <w:r w:rsidRPr="00047F30">
        <w:rPr>
          <w:szCs w:val="28"/>
          <w:u w:val="single"/>
          <w:lang w:val="en-US"/>
        </w:rPr>
        <w:t>zxpress</w:t>
      </w:r>
      <w:proofErr w:type="spellEnd"/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ru</w:t>
      </w:r>
      <w:proofErr w:type="spellEnd"/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php</w:t>
      </w:r>
      <w:proofErr w:type="spellEnd"/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2615E048" w14:textId="77777777" w:rsid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proofErr w:type="spellStart"/>
      <w:r w:rsidRPr="00047F30">
        <w:rPr>
          <w:szCs w:val="28"/>
          <w:u w:val="single"/>
          <w:lang w:val="en-US"/>
        </w:rPr>
        <w:t>zxpress</w:t>
      </w:r>
      <w:proofErr w:type="spellEnd"/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ru</w:t>
      </w:r>
      <w:proofErr w:type="spellEnd"/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proofErr w:type="spellStart"/>
      <w:r w:rsidRPr="00047F30">
        <w:rPr>
          <w:szCs w:val="28"/>
          <w:u w:val="single"/>
          <w:lang w:val="en-US"/>
        </w:rPr>
        <w:t>php</w:t>
      </w:r>
      <w:proofErr w:type="spellEnd"/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1D739380" w14:textId="6627F604" w:rsidR="00D12558" w:rsidRPr="00047F30" w:rsidRDefault="00047F30" w:rsidP="00047F30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firstLine="426"/>
        <w:rPr>
          <w:szCs w:val="28"/>
        </w:rPr>
      </w:pPr>
      <w:r w:rsidRPr="00047F30">
        <w:rPr>
          <w:szCs w:val="28"/>
        </w:rPr>
        <w:t>Википедия</w:t>
      </w:r>
      <w:r w:rsidR="00021AEB" w:rsidRPr="00047F30">
        <w:rPr>
          <w:szCs w:val="28"/>
        </w:rPr>
        <w:t xml:space="preserve"> </w:t>
      </w:r>
      <w:r w:rsidR="00D12558" w:rsidRPr="00047F30">
        <w:rPr>
          <w:szCs w:val="28"/>
        </w:rPr>
        <w:t xml:space="preserve">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="00D12558" w:rsidRPr="00047F30">
        <w:rPr>
          <w:szCs w:val="28"/>
        </w:rPr>
        <w:t>(Дата обращения 16.05.2021)</w:t>
      </w:r>
    </w:p>
    <w:p w14:paraId="5C89D339" w14:textId="77777777" w:rsidR="00D12558" w:rsidRPr="00047F30" w:rsidRDefault="00D12558" w:rsidP="00047F30">
      <w:pPr>
        <w:tabs>
          <w:tab w:val="left" w:pos="284"/>
        </w:tabs>
        <w:spacing w:after="160" w:line="259" w:lineRule="auto"/>
        <w:rPr>
          <w:szCs w:val="28"/>
        </w:rPr>
      </w:pPr>
    </w:p>
    <w:p w14:paraId="5D427FD0" w14:textId="1AA99849" w:rsidR="00993538" w:rsidRPr="00993538" w:rsidRDefault="00993538" w:rsidP="004658F4">
      <w:pPr>
        <w:pStyle w:val="aa"/>
        <w:tabs>
          <w:tab w:val="left" w:pos="284"/>
        </w:tabs>
        <w:spacing w:after="160" w:line="259" w:lineRule="auto"/>
        <w:ind w:firstLine="426"/>
        <w:rPr>
          <w:color w:val="FF0000"/>
          <w:szCs w:val="28"/>
        </w:rPr>
      </w:pPr>
    </w:p>
    <w:sectPr w:rsidR="00993538" w:rsidRPr="00993538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FB5D2F" w14:textId="77777777" w:rsidR="008E229C" w:rsidRDefault="008E229C">
      <w:r>
        <w:separator/>
      </w:r>
    </w:p>
  </w:endnote>
  <w:endnote w:type="continuationSeparator" w:id="0">
    <w:p w14:paraId="5301BEC8" w14:textId="77777777" w:rsidR="008E229C" w:rsidRDefault="008E22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61423E37" w:rsidR="00450D3D" w:rsidRDefault="00450D3D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20306A">
      <w:rPr>
        <w:noProof/>
      </w:rPr>
      <w:t>21</w:t>
    </w:r>
    <w:r>
      <w:fldChar w:fldCharType="end"/>
    </w:r>
  </w:p>
  <w:p w14:paraId="73C845CD" w14:textId="77777777" w:rsidR="00450D3D" w:rsidRDefault="00450D3D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450D3D" w:rsidRPr="00BB65FD" w:rsidRDefault="00450D3D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450D3D" w:rsidRPr="00BB65FD" w:rsidRDefault="00450D3D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450D3D" w:rsidRDefault="00450D3D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71E7FA" w14:textId="77777777" w:rsidR="008E229C" w:rsidRDefault="008E229C">
      <w:r>
        <w:separator/>
      </w:r>
    </w:p>
  </w:footnote>
  <w:footnote w:type="continuationSeparator" w:id="0">
    <w:p w14:paraId="4B58ACD8" w14:textId="77777777" w:rsidR="008E229C" w:rsidRDefault="008E22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3"/>
  </w:num>
  <w:num w:numId="5">
    <w:abstractNumId w:val="4"/>
  </w:num>
  <w:num w:numId="6">
    <w:abstractNumId w:val="7"/>
  </w:num>
  <w:num w:numId="7">
    <w:abstractNumId w:val="5"/>
  </w:num>
  <w:num w:numId="8">
    <w:abstractNumId w:val="8"/>
  </w:num>
  <w:num w:numId="9">
    <w:abstractNumId w:val="11"/>
  </w:num>
  <w:num w:numId="10">
    <w:abstractNumId w:val="0"/>
  </w:num>
  <w:num w:numId="11">
    <w:abstractNumId w:val="9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2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D2B1E"/>
    <w:rsid w:val="001F1575"/>
    <w:rsid w:val="0020306A"/>
    <w:rsid w:val="002261C1"/>
    <w:rsid w:val="002309BA"/>
    <w:rsid w:val="002C16DF"/>
    <w:rsid w:val="002D7513"/>
    <w:rsid w:val="003352D8"/>
    <w:rsid w:val="003C1F18"/>
    <w:rsid w:val="003D4571"/>
    <w:rsid w:val="004340F2"/>
    <w:rsid w:val="00450D3D"/>
    <w:rsid w:val="004658F4"/>
    <w:rsid w:val="004669C5"/>
    <w:rsid w:val="004945A1"/>
    <w:rsid w:val="0049632C"/>
    <w:rsid w:val="004B7988"/>
    <w:rsid w:val="004E5634"/>
    <w:rsid w:val="005022ED"/>
    <w:rsid w:val="005351C4"/>
    <w:rsid w:val="005E23AA"/>
    <w:rsid w:val="0066184A"/>
    <w:rsid w:val="00685D9C"/>
    <w:rsid w:val="00695AA0"/>
    <w:rsid w:val="006B5E04"/>
    <w:rsid w:val="006D360B"/>
    <w:rsid w:val="00754520"/>
    <w:rsid w:val="007C1F95"/>
    <w:rsid w:val="007D6598"/>
    <w:rsid w:val="007F3CA5"/>
    <w:rsid w:val="007F6EB9"/>
    <w:rsid w:val="00805230"/>
    <w:rsid w:val="008259AA"/>
    <w:rsid w:val="00840508"/>
    <w:rsid w:val="008B2373"/>
    <w:rsid w:val="008E229C"/>
    <w:rsid w:val="008E6ABA"/>
    <w:rsid w:val="00993538"/>
    <w:rsid w:val="00994B1E"/>
    <w:rsid w:val="009C15DF"/>
    <w:rsid w:val="00A30F01"/>
    <w:rsid w:val="00A6154B"/>
    <w:rsid w:val="00AB381C"/>
    <w:rsid w:val="00AF021D"/>
    <w:rsid w:val="00AF03A1"/>
    <w:rsid w:val="00B227F9"/>
    <w:rsid w:val="00B3437B"/>
    <w:rsid w:val="00B454B6"/>
    <w:rsid w:val="00B65CA5"/>
    <w:rsid w:val="00B9551E"/>
    <w:rsid w:val="00BC18EF"/>
    <w:rsid w:val="00BC4703"/>
    <w:rsid w:val="00BE480D"/>
    <w:rsid w:val="00BF3AD9"/>
    <w:rsid w:val="00BF7532"/>
    <w:rsid w:val="00C15570"/>
    <w:rsid w:val="00C65B31"/>
    <w:rsid w:val="00C87030"/>
    <w:rsid w:val="00CA3CD8"/>
    <w:rsid w:val="00CA3D9E"/>
    <w:rsid w:val="00CF7573"/>
    <w:rsid w:val="00D12558"/>
    <w:rsid w:val="00DB244A"/>
    <w:rsid w:val="00E41456"/>
    <w:rsid w:val="00E90580"/>
    <w:rsid w:val="00EB4353"/>
    <w:rsid w:val="00EB73DA"/>
    <w:rsid w:val="00EC7F0B"/>
    <w:rsid w:val="00ED4C34"/>
    <w:rsid w:val="00F00192"/>
    <w:rsid w:val="00F2446B"/>
    <w:rsid w:val="00F26B16"/>
    <w:rsid w:val="00F457A1"/>
    <w:rsid w:val="00F76CF0"/>
    <w:rsid w:val="00F9295D"/>
    <w:rsid w:val="00F94B68"/>
    <w:rsid w:val="00FA1C41"/>
    <w:rsid w:val="00FB73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4C34"/>
    <w:pPr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457A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457A1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image" Target="media/image12.emf"/><Relationship Id="rId39" Type="http://schemas.openxmlformats.org/officeDocument/2006/relationships/hyperlink" Target="https://lumpics.ru/" TargetMode="External"/><Relationship Id="rId21" Type="http://schemas.openxmlformats.org/officeDocument/2006/relationships/image" Target="media/image8.png"/><Relationship Id="rId34" Type="http://schemas.openxmlformats.org/officeDocument/2006/relationships/image" Target="media/image19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https://lumpics.ru/wp-content/uploads/2017/11/Vodyanaya-marka-BImage-Studio.png" TargetMode="External"/><Relationship Id="rId20" Type="http://schemas.openxmlformats.org/officeDocument/2006/relationships/image" Target="media/image7.png"/><Relationship Id="rId29" Type="http://schemas.openxmlformats.org/officeDocument/2006/relationships/image" Target="media/image14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hyperlink" Target="https://shwanoff.ru/plus-minus-c-sharp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footer" Target="footer2.xml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https://lumpics.ru/wp-content/uploads/2017/09/Dobavlenie-vodyanogo-znaka-Easy-Image-Modifier.png" TargetMode="External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3" Type="http://schemas.openxmlformats.org/officeDocument/2006/relationships/styles" Target="styles.xml"/><Relationship Id="rId12" Type="http://schemas.openxmlformats.org/officeDocument/2006/relationships/image" Target="https://lumpics.ru/wp-content/uploads/2019/11/sozdanie-vodyanogo-znaka-cherez-programmu-faststone-photo-resizer.png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image" Target="media/image18.png"/><Relationship Id="rId38" Type="http://schemas.openxmlformats.org/officeDocument/2006/relationships/hyperlink" Target="https://blog.sociate.ru/brendiruyte-i-zashchishchayte-konten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B62649-FC24-4FEF-9F4B-C1E660319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6</TotalTime>
  <Pages>23</Pages>
  <Words>4119</Words>
  <Characters>23483</Characters>
  <Application>Microsoft Office Word</Application>
  <DocSecurity>0</DocSecurity>
  <Lines>195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20</cp:revision>
  <dcterms:created xsi:type="dcterms:W3CDTF">2021-05-26T18:08:00Z</dcterms:created>
  <dcterms:modified xsi:type="dcterms:W3CDTF">2021-05-29T11:48:00Z</dcterms:modified>
</cp:coreProperties>
</file>